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C77508" w14:textId="77777777" w:rsidR="00531FB9" w:rsidRPr="00B16447" w:rsidRDefault="00531FB9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5C3F6DBE" w14:textId="2F1DE42E" w:rsidR="00620204" w:rsidRPr="00B16447" w:rsidRDefault="0076426A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 xml:space="preserve"> </w:t>
      </w:r>
      <w:r w:rsidR="00066FAB" w:rsidRPr="00B16447">
        <w:rPr>
          <w:rFonts w:asciiTheme="majorBidi" w:hAnsiTheme="majorBidi" w:cstheme="majorBidi"/>
          <w:noProof/>
        </w:rPr>
        <w:drawing>
          <wp:inline distT="0" distB="0" distL="0" distR="0" wp14:anchorId="199F1279" wp14:editId="57669F02">
            <wp:extent cx="1009650" cy="1208468"/>
            <wp:effectExtent l="0" t="0" r="0" b="0"/>
            <wp:docPr id="1" name="Picture 1" descr="มหาวิทยาลัยสงขลานครินทร์ - วิกิพีเดี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มหาวิทยาลัยสงขลานครินทร์ - วิกิพีเดีย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2510" cy="1223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2C7FE" w14:textId="38CDA8A3" w:rsidR="00620204" w:rsidRPr="00B16447" w:rsidRDefault="00620204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  <w:cs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ระบบ</w:t>
      </w:r>
      <w:r w:rsidR="0096335F" w:rsidRPr="00B16447">
        <w:rPr>
          <w:rFonts w:asciiTheme="majorBidi" w:hAnsiTheme="majorBidi" w:cstheme="majorBidi"/>
          <w:b/>
          <w:bCs/>
          <w:sz w:val="36"/>
          <w:szCs w:val="36"/>
          <w:cs/>
        </w:rPr>
        <w:t>ติดตามการรายงานผลอาจารย์โรงเรียนกัลยาณชนรังสรรค์มูลนิธิ มัสยิดบ้านเหนือ</w:t>
      </w:r>
    </w:p>
    <w:p w14:paraId="4739E614" w14:textId="77777777" w:rsidR="00B16447" w:rsidRPr="00B16447" w:rsidRDefault="00B16447" w:rsidP="00B16447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</w:rPr>
        <w:t>Teacher's lesson plan tracking system case</w:t>
      </w:r>
    </w:p>
    <w:p w14:paraId="133C70C6" w14:textId="77777777" w:rsidR="00B16447" w:rsidRPr="00B16447" w:rsidRDefault="00B16447" w:rsidP="00B16447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</w:rPr>
        <w:t xml:space="preserve">study of </w:t>
      </w:r>
      <w:proofErr w:type="spellStart"/>
      <w:r w:rsidRPr="00B16447">
        <w:rPr>
          <w:rFonts w:asciiTheme="majorBidi" w:hAnsiTheme="majorBidi" w:cstheme="majorBidi"/>
          <w:b/>
          <w:bCs/>
          <w:sz w:val="36"/>
          <w:szCs w:val="36"/>
        </w:rPr>
        <w:t>Kanyanachon</w:t>
      </w:r>
      <w:proofErr w:type="spellEnd"/>
      <w:r w:rsidRPr="00B16447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proofErr w:type="spellStart"/>
      <w:r w:rsidRPr="00B16447">
        <w:rPr>
          <w:rFonts w:asciiTheme="majorBidi" w:hAnsiTheme="majorBidi" w:cstheme="majorBidi"/>
          <w:b/>
          <w:bCs/>
          <w:sz w:val="36"/>
          <w:szCs w:val="36"/>
        </w:rPr>
        <w:t>Rangsan</w:t>
      </w:r>
      <w:proofErr w:type="spellEnd"/>
      <w:r w:rsidRPr="00B16447">
        <w:rPr>
          <w:rFonts w:asciiTheme="majorBidi" w:hAnsiTheme="majorBidi" w:cstheme="majorBidi"/>
          <w:b/>
          <w:bCs/>
          <w:sz w:val="36"/>
          <w:szCs w:val="36"/>
        </w:rPr>
        <w:t xml:space="preserve"> Foundation School</w:t>
      </w:r>
    </w:p>
    <w:p w14:paraId="35CBCDF3" w14:textId="5741D013" w:rsidR="00620204" w:rsidRPr="00B16447" w:rsidRDefault="00620204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12D84824" w14:textId="0E543B63" w:rsidR="00620204" w:rsidRPr="00B16447" w:rsidRDefault="00620204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69B9D061" w14:textId="11FD6B76" w:rsidR="00620204" w:rsidRPr="00B16447" w:rsidRDefault="00620204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โดย</w:t>
      </w:r>
    </w:p>
    <w:p w14:paraId="533A431A" w14:textId="77777777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นายธีรพงค์ สิงสาโร  รหัสนักศึกษา 6110210183</w:t>
      </w:r>
    </w:p>
    <w:p w14:paraId="421043BE" w14:textId="17FD8BF4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นายมูหมัดฟิตรี เจ๊เละ รหัสนักศึกษา 6110210326</w:t>
      </w:r>
    </w:p>
    <w:p w14:paraId="74EEC463" w14:textId="06F10560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6767EDA5" w14:textId="1914AE82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4977635A" w14:textId="2FDF4BB3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0F44102C" w14:textId="412D2F77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7D82CD01" w14:textId="587D080A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โครงงานเล่มนี้เป็นส่วนหนึ่งของการศึกษาตามหลักสูตรวิทยาศาสตรบัณฑิต</w:t>
      </w:r>
    </w:p>
    <w:p w14:paraId="4FAA5DDE" w14:textId="731294D0" w:rsidR="00620204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สาขาวิชาวิทยาการคอมพิวเตอร์ คณะวิทยาศาสตร์ มหาวิทยาลัยสงขลานครินทร์</w:t>
      </w:r>
    </w:p>
    <w:p w14:paraId="10C00898" w14:textId="77777777" w:rsidR="005A0F9F" w:rsidRPr="00B16447" w:rsidRDefault="00620204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 xml:space="preserve">ปีการศึกษา </w:t>
      </w:r>
      <w:r w:rsidRPr="00B16447">
        <w:rPr>
          <w:rFonts w:asciiTheme="majorBidi" w:hAnsiTheme="majorBidi" w:cstheme="majorBidi"/>
          <w:b/>
          <w:bCs/>
          <w:sz w:val="36"/>
          <w:szCs w:val="36"/>
        </w:rPr>
        <w:t>2563</w:t>
      </w:r>
    </w:p>
    <w:p w14:paraId="02DCD352" w14:textId="77777777" w:rsidR="005569B5" w:rsidRPr="00B16447" w:rsidRDefault="005569B5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14:paraId="67D307E8" w14:textId="3D1E1338" w:rsidR="00BB3142" w:rsidRPr="00B16447" w:rsidRDefault="00BB3142" w:rsidP="00620204">
      <w:pPr>
        <w:jc w:val="center"/>
        <w:rPr>
          <w:rFonts w:asciiTheme="majorBidi" w:hAnsiTheme="majorBidi" w:cstheme="majorBidi"/>
          <w:b/>
          <w:bCs/>
          <w:sz w:val="36"/>
          <w:szCs w:val="36"/>
        </w:rPr>
        <w:sectPr w:rsidR="00BB3142" w:rsidRPr="00B16447">
          <w:headerReference w:type="default" r:id="rId9"/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11519BA8" w14:textId="3EADAA58" w:rsidR="00BB3142" w:rsidRPr="00B16447" w:rsidRDefault="00BB3142" w:rsidP="00BB3142">
      <w:pPr>
        <w:pStyle w:val="Heading1"/>
        <w:jc w:val="center"/>
        <w:rPr>
          <w:rFonts w:asciiTheme="majorBidi" w:hAnsiTheme="majorBidi"/>
          <w:b/>
          <w:bCs/>
          <w:color w:val="auto"/>
          <w:cs/>
        </w:rPr>
      </w:pPr>
      <w:bookmarkStart w:id="0" w:name="_Toc78234700"/>
      <w:r w:rsidRPr="00B16447">
        <w:rPr>
          <w:rFonts w:asciiTheme="majorBidi" w:hAnsiTheme="majorBidi"/>
          <w:b/>
          <w:bCs/>
          <w:color w:val="auto"/>
          <w:cs/>
        </w:rPr>
        <w:t>สารบัญ</w:t>
      </w:r>
      <w:bookmarkEnd w:id="0"/>
    </w:p>
    <w:sdt>
      <w:sdtPr>
        <w:rPr>
          <w:rFonts w:asciiTheme="majorBidi" w:eastAsiaTheme="minorHAnsi" w:hAnsiTheme="majorBidi"/>
          <w:color w:val="auto"/>
          <w:sz w:val="22"/>
          <w:szCs w:val="28"/>
          <w:lang w:bidi="th-TH"/>
        </w:rPr>
        <w:id w:val="-624915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D077E50" w14:textId="77444680" w:rsidR="0003324D" w:rsidRPr="00B16447" w:rsidRDefault="0003324D">
          <w:pPr>
            <w:pStyle w:val="TOCHeading"/>
            <w:rPr>
              <w:rFonts w:asciiTheme="majorBidi" w:hAnsiTheme="majorBidi"/>
              <w:b/>
              <w:bCs/>
              <w:color w:val="auto"/>
              <w:sz w:val="36"/>
              <w:szCs w:val="36"/>
              <w:lang w:bidi="th-TH"/>
            </w:rPr>
          </w:pPr>
          <w:r w:rsidRPr="00B16447">
            <w:rPr>
              <w:rFonts w:asciiTheme="majorBidi" w:hAnsiTheme="majorBidi"/>
              <w:b/>
              <w:bCs/>
              <w:color w:val="auto"/>
              <w:sz w:val="36"/>
              <w:szCs w:val="36"/>
              <w:cs/>
              <w:lang w:bidi="th-TH"/>
            </w:rPr>
            <w:t>เรื่อง                                                                                                                                              หน้า</w:t>
          </w:r>
        </w:p>
        <w:p w14:paraId="12990C73" w14:textId="77777777" w:rsidR="0003324D" w:rsidRPr="00B16447" w:rsidRDefault="0003324D" w:rsidP="0003324D">
          <w:pPr>
            <w:rPr>
              <w:rFonts w:asciiTheme="majorBidi" w:hAnsiTheme="majorBidi" w:cstheme="majorBidi"/>
            </w:rPr>
          </w:pPr>
        </w:p>
        <w:p w14:paraId="78561B5B" w14:textId="6192F4BD" w:rsidR="002F11F9" w:rsidRDefault="0003324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B16447">
            <w:rPr>
              <w:rFonts w:asciiTheme="majorBidi" w:hAnsiTheme="majorBidi" w:cstheme="majorBidi"/>
            </w:rPr>
            <w:fldChar w:fldCharType="begin"/>
          </w:r>
          <w:r w:rsidRPr="00B16447">
            <w:rPr>
              <w:rFonts w:asciiTheme="majorBidi" w:hAnsiTheme="majorBidi" w:cstheme="majorBidi"/>
            </w:rPr>
            <w:instrText xml:space="preserve"> TOC \o "1-3" \h \z \u </w:instrText>
          </w:r>
          <w:r w:rsidRPr="00B16447">
            <w:rPr>
              <w:rFonts w:asciiTheme="majorBidi" w:hAnsiTheme="majorBidi" w:cstheme="majorBidi"/>
            </w:rPr>
            <w:fldChar w:fldCharType="separate"/>
          </w:r>
          <w:hyperlink w:anchor="_Toc78234700" w:history="1">
            <w:r w:rsidR="002F11F9" w:rsidRPr="005C009A">
              <w:rPr>
                <w:rStyle w:val="Hyperlink"/>
                <w:rFonts w:asciiTheme="majorBidi" w:hAnsiTheme="majorBidi"/>
                <w:b/>
                <w:bCs/>
                <w:noProof/>
                <w:cs/>
              </w:rPr>
              <w:t>สารบัญ</w:t>
            </w:r>
            <w:r w:rsidR="002F11F9">
              <w:rPr>
                <w:noProof/>
                <w:webHidden/>
              </w:rPr>
              <w:tab/>
            </w:r>
            <w:r w:rsidR="002F11F9">
              <w:rPr>
                <w:noProof/>
                <w:webHidden/>
              </w:rPr>
              <w:fldChar w:fldCharType="begin"/>
            </w:r>
            <w:r w:rsidR="002F11F9">
              <w:rPr>
                <w:noProof/>
                <w:webHidden/>
              </w:rPr>
              <w:instrText xml:space="preserve"> PAGEREF _Toc78234700 \h </w:instrText>
            </w:r>
            <w:r w:rsidR="002F11F9">
              <w:rPr>
                <w:noProof/>
                <w:webHidden/>
              </w:rPr>
            </w:r>
            <w:r w:rsidR="002F11F9">
              <w:rPr>
                <w:noProof/>
                <w:webHidden/>
              </w:rPr>
              <w:fldChar w:fldCharType="separate"/>
            </w:r>
            <w:r w:rsidR="002F11F9">
              <w:rPr>
                <w:noProof/>
                <w:webHidden/>
                <w:cs/>
              </w:rPr>
              <w:t>ก</w:t>
            </w:r>
            <w:r w:rsidR="002F11F9">
              <w:rPr>
                <w:noProof/>
                <w:webHidden/>
              </w:rPr>
              <w:fldChar w:fldCharType="end"/>
            </w:r>
          </w:hyperlink>
        </w:p>
        <w:p w14:paraId="1A6466A6" w14:textId="36E7497E" w:rsidR="002F11F9" w:rsidRDefault="002F11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1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  <w:cs/>
              </w:rPr>
              <w:t xml:space="preserve">บทที่ </w:t>
            </w:r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2BA0F" w14:textId="2CD2AC50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2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1 ความเป็นมาของโครงกา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89D6E" w14:textId="768F5BB8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3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2 วัตถุประสงค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C3F7B" w14:textId="4B55759D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4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3 ขอบเขตของโครง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C2634" w14:textId="716097C9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5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4 ขั้นตอนและระยะเวลาในการดำเนิน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27A08" w14:textId="6DD82D75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6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5 แผนภาพระยะเวลาในการดำเนิน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08509" w14:textId="5EE77530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7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6 ประโยชน์ที่คาดว่าจะได้รั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C74FA" w14:textId="51F287F3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8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7 สถานที่และเครื่องมือที่ใช้ทำโครง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051F8" w14:textId="3E1742C5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09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8 อาจารย์ที่ปรึกษ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564F2" w14:textId="20FB239F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0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1.9 ผู้จัดท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9E672F" w14:textId="58BF74A7" w:rsidR="002F11F9" w:rsidRDefault="002F11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1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  <w:cs/>
              </w:rPr>
              <w:t>บทที่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97D05" w14:textId="64132055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2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 xml:space="preserve">2.1 </w:t>
            </w:r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E07E7" w14:textId="5F90E301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3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2.2 Bootstrap 4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1EFA6" w14:textId="14BBB4C9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4" w:history="1">
            <w:r w:rsidRPr="005C009A">
              <w:rPr>
                <w:rStyle w:val="Hyperlink"/>
                <w:rFonts w:asciiTheme="majorBidi" w:eastAsia="Times New Roman" w:hAnsiTheme="majorBidi"/>
                <w:b/>
                <w:bCs/>
                <w:noProof/>
              </w:rPr>
              <w:t xml:space="preserve">2.3 </w:t>
            </w:r>
            <w:r w:rsidRPr="005C009A">
              <w:rPr>
                <w:rStyle w:val="Hyperlink"/>
                <w:rFonts w:asciiTheme="majorBidi" w:eastAsia="Times New Roman" w:hAnsiTheme="majorBidi"/>
                <w:b/>
                <w:bCs/>
                <w:noProof/>
                <w:cs/>
              </w:rPr>
              <w:t>ระบบฐานข้อมูล</w:t>
            </w:r>
            <w:r w:rsidRPr="005C009A">
              <w:rPr>
                <w:rStyle w:val="Hyperlink"/>
                <w:rFonts w:asciiTheme="majorBidi" w:eastAsia="Times New Roman" w:hAnsiTheme="majorBidi"/>
                <w:b/>
                <w:bCs/>
                <w:noProof/>
              </w:rPr>
              <w:t xml:space="preserve"> [4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39F20" w14:textId="38EAA500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5" w:history="1">
            <w:r w:rsidRPr="005C009A">
              <w:rPr>
                <w:rStyle w:val="Hyperlink"/>
                <w:rFonts w:asciiTheme="majorBidi" w:hAnsiTheme="majorBidi"/>
                <w:noProof/>
              </w:rPr>
              <w:t>2.4 MySQL [5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C7714" w14:textId="7D11DAA5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6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2.5 mPDF [6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0F5B0" w14:textId="7040A898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7" w:history="1">
            <w:r w:rsidRPr="005C009A">
              <w:rPr>
                <w:rStyle w:val="Hyperlink"/>
                <w:rFonts w:asciiTheme="majorBidi" w:eastAsia="Times New Roman" w:hAnsiTheme="majorBidi" w:cstheme="majorBidi"/>
                <w:b/>
                <w:bCs/>
                <w:noProof/>
                <w:cs/>
              </w:rPr>
              <w:t xml:space="preserve">การติดตั้ง </w:t>
            </w:r>
            <w:r w:rsidRPr="005C009A">
              <w:rPr>
                <w:rStyle w:val="Hyperlink"/>
                <w:rFonts w:asciiTheme="majorBidi" w:eastAsia="Times New Roman" w:hAnsiTheme="majorBidi" w:cstheme="majorBidi"/>
                <w:b/>
                <w:bCs/>
                <w:noProof/>
              </w:rPr>
              <w:t>mPD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E15FD" w14:textId="29AC04AE" w:rsidR="002F11F9" w:rsidRDefault="002F11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8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  <w:cs/>
              </w:rPr>
              <w:t>บทที่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E5578" w14:textId="3EA1156A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19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3.1 Contex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185CD" w14:textId="0BC2803B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0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>3.1 Contex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705EF" w14:textId="341E804B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1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3.2 Data 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B49FC" w14:textId="5270C33E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2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>3.2 Data Flow Diagram Level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2302C" w14:textId="73564164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3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3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เข้าสู่ระบ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F00D8" w14:textId="524FACA3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4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4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ผู้ใช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6037C8" w14:textId="2FA1D6E0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5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5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ห้อ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48E147" w14:textId="5F898738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6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6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วิช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730AC" w14:textId="23E91D71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7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7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หน้าที่ของคร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2DBB9" w14:textId="785396D6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8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8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เตรียมสอนรายชั่วโม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42C9D" w14:textId="3DA4DF44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29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9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สรุปผลรายสัปดาห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05CCD" w14:textId="3F56C4B8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0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10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บทบา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4EF2C" w14:textId="34E7102C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1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3.11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ระดับชั้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86EDC" w14:textId="189AE441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2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>3.1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2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เวลาในการสอ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1BBC5" w14:textId="392351F3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3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>3.1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3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 Data Flow Diagram Level 2 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ของกระบวนการจัดการปีการศึกษ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D6A35" w14:textId="0A865FA6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4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3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02D7A" w14:textId="38374F88" w:rsidR="002F11F9" w:rsidRDefault="002F11F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5" w:history="1"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 xml:space="preserve">รูปที่ 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>3.1</w:t>
            </w:r>
            <w:r w:rsidRPr="005C009A">
              <w:rPr>
                <w:rStyle w:val="Hyperlink"/>
                <w:rFonts w:asciiTheme="majorBidi" w:hAnsiTheme="majorBidi" w:cstheme="majorBidi"/>
                <w:noProof/>
                <w:cs/>
              </w:rPr>
              <w:t>4</w:t>
            </w:r>
            <w:r w:rsidRPr="005C009A">
              <w:rPr>
                <w:rStyle w:val="Hyperlink"/>
                <w:rFonts w:asciiTheme="majorBidi" w:hAnsiTheme="majorBidi" w:cstheme="majorBidi"/>
                <w:noProof/>
              </w:rPr>
              <w:t xml:space="preserve">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D59F7" w14:textId="314AFC05" w:rsidR="002F11F9" w:rsidRDefault="002F11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6" w:history="1">
            <w:r w:rsidRPr="005C009A">
              <w:rPr>
                <w:rStyle w:val="Hyperlink"/>
                <w:rFonts w:asciiTheme="majorBidi" w:hAnsiTheme="majorBidi"/>
                <w:b/>
                <w:bCs/>
                <w:noProof/>
              </w:rPr>
              <w:t>3.4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13EDD" w14:textId="4824671E" w:rsidR="002F11F9" w:rsidRDefault="002F11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8234737" w:history="1">
            <w:r w:rsidRPr="005C009A">
              <w:rPr>
                <w:rStyle w:val="Hyperlink"/>
                <w:rFonts w:asciiTheme="majorBidi" w:hAnsiTheme="majorBidi"/>
                <w:noProof/>
                <w:cs/>
              </w:rPr>
              <w:t>อ้างอิ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23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  <w:cs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054698" w14:textId="1BD54794" w:rsidR="00BB3142" w:rsidRPr="00B16447" w:rsidRDefault="0003324D" w:rsidP="00BB3142">
          <w:pPr>
            <w:rPr>
              <w:rFonts w:asciiTheme="majorBidi" w:hAnsiTheme="majorBidi" w:cstheme="majorBidi"/>
              <w:cs/>
            </w:rPr>
          </w:pPr>
          <w:r w:rsidRPr="00B16447">
            <w:rPr>
              <w:rFonts w:asciiTheme="majorBidi" w:hAnsiTheme="majorBidi" w:cstheme="majorBidi"/>
              <w:b/>
              <w:bCs/>
              <w:noProof/>
            </w:rPr>
            <w:fldChar w:fldCharType="end"/>
          </w:r>
        </w:p>
      </w:sdtContent>
    </w:sdt>
    <w:p w14:paraId="1CD98F05" w14:textId="424F5279" w:rsidR="00BB3142" w:rsidRPr="00B16447" w:rsidRDefault="00BB3142" w:rsidP="00BB3142">
      <w:pPr>
        <w:rPr>
          <w:rFonts w:asciiTheme="majorBidi" w:hAnsiTheme="majorBidi" w:cstheme="majorBidi"/>
        </w:rPr>
        <w:sectPr w:rsidR="00BB3142" w:rsidRPr="00B16447" w:rsidSect="00547E78">
          <w:headerReference w:type="default" r:id="rId10"/>
          <w:pgSz w:w="12240" w:h="15840"/>
          <w:pgMar w:top="1440" w:right="1440" w:bottom="1440" w:left="1440" w:header="708" w:footer="708" w:gutter="0"/>
          <w:pgNumType w:fmt="thaiLetters" w:start="1"/>
          <w:cols w:space="708"/>
          <w:docGrid w:linePitch="360"/>
        </w:sectPr>
      </w:pPr>
    </w:p>
    <w:p w14:paraId="37C45607" w14:textId="177DBA34" w:rsidR="0003324D" w:rsidRPr="00B16447" w:rsidRDefault="0003324D" w:rsidP="0003324D">
      <w:pPr>
        <w:pStyle w:val="Heading1"/>
        <w:jc w:val="center"/>
        <w:rPr>
          <w:rFonts w:asciiTheme="majorBidi" w:hAnsiTheme="majorBidi"/>
          <w:b/>
          <w:bCs/>
          <w:color w:val="auto"/>
          <w:sz w:val="36"/>
          <w:szCs w:val="36"/>
        </w:rPr>
      </w:pPr>
      <w:bookmarkStart w:id="1" w:name="_Toc78234701"/>
      <w:r w:rsidRPr="00B16447">
        <w:rPr>
          <w:rFonts w:asciiTheme="majorBidi" w:hAnsiTheme="majorBidi"/>
          <w:b/>
          <w:bCs/>
          <w:color w:val="auto"/>
          <w:sz w:val="36"/>
          <w:szCs w:val="36"/>
          <w:cs/>
        </w:rPr>
        <w:t xml:space="preserve">บทที่ </w:t>
      </w:r>
      <w:r w:rsidRPr="00B16447">
        <w:rPr>
          <w:rFonts w:asciiTheme="majorBidi" w:hAnsiTheme="majorBidi"/>
          <w:b/>
          <w:bCs/>
          <w:color w:val="auto"/>
          <w:sz w:val="36"/>
          <w:szCs w:val="36"/>
        </w:rPr>
        <w:t>1</w:t>
      </w:r>
      <w:bookmarkEnd w:id="1"/>
    </w:p>
    <w:p w14:paraId="113A44A0" w14:textId="58B87744" w:rsidR="00D175AB" w:rsidRPr="00B16447" w:rsidRDefault="00D175AB" w:rsidP="00D175AB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บทนำ</w:t>
      </w:r>
    </w:p>
    <w:p w14:paraId="03675DEF" w14:textId="5E45D762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2" w:name="_Toc78234702"/>
      <w:r w:rsidRPr="00B16447">
        <w:rPr>
          <w:rFonts w:asciiTheme="majorBidi" w:hAnsiTheme="majorBidi"/>
          <w:color w:val="auto"/>
          <w:cs/>
        </w:rPr>
        <w:t>1.1 ความเป็นมาของโครงการ</w:t>
      </w:r>
      <w:bookmarkEnd w:id="2"/>
    </w:p>
    <w:p w14:paraId="3864C449" w14:textId="1C5A47E0" w:rsidR="00F64EFB" w:rsidRPr="00B16447" w:rsidRDefault="00F64EFB" w:rsidP="0002659C">
      <w:pPr>
        <w:jc w:val="thaiDistribute"/>
        <w:rPr>
          <w:rFonts w:asciiTheme="majorBidi" w:hAnsiTheme="majorBidi" w:cstheme="majorBidi"/>
        </w:rPr>
      </w:pPr>
      <w:r w:rsidRPr="00B16447">
        <w:rPr>
          <w:rFonts w:asciiTheme="majorBidi" w:hAnsiTheme="majorBidi" w:cstheme="majorBidi"/>
          <w:cs/>
        </w:rPr>
        <w:tab/>
      </w:r>
      <w:r w:rsidRPr="00B16447">
        <w:rPr>
          <w:rFonts w:asciiTheme="majorBidi" w:hAnsiTheme="majorBidi" w:cstheme="majorBidi"/>
          <w:sz w:val="32"/>
          <w:szCs w:val="32"/>
          <w:cs/>
        </w:rPr>
        <w:t>โรงเรียนกัลยาณชนรังสรรค์มูลนิธิ มัสยิดบ้านเหนือเป็นโรงเรียน</w:t>
      </w:r>
      <w:r w:rsidR="00EE2304" w:rsidRPr="00B16447">
        <w:rPr>
          <w:rFonts w:asciiTheme="majorBidi" w:hAnsiTheme="majorBidi" w:cstheme="majorBidi"/>
          <w:sz w:val="32"/>
          <w:szCs w:val="32"/>
          <w:cs/>
        </w:rPr>
        <w:t>เองชนที่</w:t>
      </w:r>
      <w:r w:rsidRPr="00B16447">
        <w:rPr>
          <w:rFonts w:asciiTheme="majorBidi" w:hAnsiTheme="majorBidi" w:cstheme="majorBidi"/>
          <w:sz w:val="32"/>
          <w:szCs w:val="32"/>
          <w:cs/>
        </w:rPr>
        <w:t>สอนสามัญและศาสนา</w:t>
      </w:r>
      <w:r w:rsidR="00EE2304" w:rsidRPr="00B16447">
        <w:rPr>
          <w:rFonts w:asciiTheme="majorBidi" w:hAnsiTheme="majorBidi" w:cstheme="majorBidi"/>
          <w:sz w:val="32"/>
          <w:szCs w:val="32"/>
          <w:cs/>
        </w:rPr>
        <w:t>ตั้งแต่ระดับชั้นอนุบาล ถึง มัธยมปลาย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ตั้งอยู่ที่ หมู่ที่ 7 217 ตำบล คูเต่า อำเภอหาดใหญ่ สงขลา 90110 </w:t>
      </w:r>
    </w:p>
    <w:p w14:paraId="6ADA1F7B" w14:textId="4FEBB0DE" w:rsidR="00E172A3" w:rsidRPr="00B16447" w:rsidRDefault="00E172A3" w:rsidP="0002659C">
      <w:pPr>
        <w:jc w:val="thaiDistribute"/>
        <w:rPr>
          <w:rFonts w:asciiTheme="majorBidi" w:hAnsiTheme="majorBidi" w:cstheme="majorBidi"/>
        </w:rPr>
      </w:pPr>
      <w:r w:rsidRPr="00B16447">
        <w:rPr>
          <w:rFonts w:asciiTheme="majorBidi" w:hAnsiTheme="majorBidi" w:cstheme="majorBidi"/>
          <w:cs/>
        </w:rPr>
        <w:tab/>
      </w:r>
      <w:r w:rsidRPr="00B16447">
        <w:rPr>
          <w:rFonts w:asciiTheme="majorBidi" w:hAnsiTheme="majorBidi" w:cstheme="majorBidi"/>
          <w:sz w:val="32"/>
          <w:szCs w:val="32"/>
          <w:cs/>
        </w:rPr>
        <w:t>โรงเรียนกัลยาณชนรังสรรค์มูลนิธิ มัสยิดบ้านเหนือมีการใช้กูเกิลฟอร์มในการกรอกข้อมูลจุดประสงค์เตรียมการสอนในรายชั่วโมงและการกรอกผลสรุปของรายสัปดาห์เนื่องจากในการกรอกจุดประสงค์ในการเรียนการสอนนั้นมีข้อมูลที่มากต่อการ</w:t>
      </w:r>
      <w:r w:rsidR="00471961" w:rsidRPr="00B16447">
        <w:rPr>
          <w:rFonts w:asciiTheme="majorBidi" w:hAnsiTheme="majorBidi" w:cstheme="majorBidi"/>
          <w:sz w:val="32"/>
          <w:szCs w:val="32"/>
          <w:cs/>
        </w:rPr>
        <w:t>จัดเก็บและเจ้าหน้าที่มีความยากในการค้นหาและเก็บข้อมูลของวัตถุประสงค์</w:t>
      </w:r>
    </w:p>
    <w:p w14:paraId="502BB156" w14:textId="591BBA9E" w:rsidR="00066FAB" w:rsidRPr="00B16447" w:rsidRDefault="00D175AB" w:rsidP="0002659C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  <w:t xml:space="preserve"> </w:t>
      </w:r>
      <w:r w:rsidR="00066FAB" w:rsidRPr="00B16447">
        <w:rPr>
          <w:rFonts w:asciiTheme="majorBidi" w:hAnsiTheme="majorBidi" w:cstheme="majorBidi"/>
          <w:sz w:val="32"/>
          <w:szCs w:val="32"/>
          <w:cs/>
        </w:rPr>
        <w:t>จากเหตุผลดังที่ได้กล่าวมานั้นจึงจัดทำโครงงานนี้ขึ้น  “</w:t>
      </w:r>
      <w:r w:rsidR="0039487C" w:rsidRPr="00B16447">
        <w:rPr>
          <w:rFonts w:asciiTheme="majorBidi" w:hAnsiTheme="majorBidi" w:cstheme="majorBidi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  <w:r w:rsidR="00066FAB" w:rsidRPr="00B16447">
        <w:rPr>
          <w:rFonts w:asciiTheme="majorBidi" w:hAnsiTheme="majorBidi" w:cstheme="majorBidi"/>
          <w:sz w:val="32"/>
          <w:szCs w:val="32"/>
          <w:cs/>
        </w:rPr>
        <w:t>”  ระบบดังกล่าวนี้จะทำการออกแบบเพื่อ</w:t>
      </w:r>
      <w:r w:rsidR="00B5468B" w:rsidRPr="00B16447">
        <w:rPr>
          <w:rFonts w:asciiTheme="majorBidi" w:hAnsiTheme="majorBidi" w:cstheme="majorBidi"/>
          <w:sz w:val="32"/>
          <w:szCs w:val="32"/>
          <w:cs/>
        </w:rPr>
        <w:t>ช่วยในการทำงานให้เป็นระบบมากยิ่งขึ้นและยังช่วยให้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>สะดวกกว่าระบบเก่าที่ใช้การส่งโดยการส่งผ่านฟอร์ม</w:t>
      </w:r>
      <w:r w:rsidR="00066FAB" w:rsidRPr="00B16447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 xml:space="preserve">โดยระบบติดตามการรายงานผลอาจารย์โรงเรียนกัลยาณชนรังสรรค์มูลนิธิ มัสยิดบ้านเหนือถูกพัฒนาขึ้นในรูปแบบโปรแกรมประยุกต์บนเว็บ </w:t>
      </w:r>
      <w:r w:rsidR="00451B3F" w:rsidRPr="00B16447">
        <w:rPr>
          <w:rFonts w:asciiTheme="majorBidi" w:hAnsiTheme="majorBidi" w:cstheme="majorBidi"/>
          <w:sz w:val="32"/>
          <w:szCs w:val="32"/>
        </w:rPr>
        <w:t xml:space="preserve">(Web Application) 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>โดยพัฒนาให้อยู่ในรูปแบบของ</w:t>
      </w:r>
      <w:r w:rsidR="00451B3F" w:rsidRPr="00B16447">
        <w:rPr>
          <w:rFonts w:asciiTheme="majorBidi" w:hAnsiTheme="majorBidi" w:cstheme="majorBidi"/>
          <w:sz w:val="32"/>
          <w:szCs w:val="32"/>
        </w:rPr>
        <w:t xml:space="preserve"> Responsive Web 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 xml:space="preserve">สามารถใช้ได้ทุกแพลตฟอร์ม </w:t>
      </w:r>
      <w:r w:rsidR="00066FAB" w:rsidRPr="00B16447">
        <w:rPr>
          <w:rFonts w:asciiTheme="majorBidi" w:hAnsiTheme="majorBidi" w:cstheme="majorBidi"/>
          <w:sz w:val="32"/>
          <w:szCs w:val="32"/>
          <w:cs/>
        </w:rPr>
        <w:t>ดังนั้นความสามารถหลักของระบบที่จะทำการพัฒนาในโครงงานนี้คือความสามารถในการ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>เก็บข้อมูลการส่งจากอาจารย์เพื่อทำรายงานผลการสอนของแต่ละคน โดยข้อมูลจะถูกเก็บเป็น</w:t>
      </w:r>
      <w:r w:rsidR="00242FC4" w:rsidRPr="00B16447">
        <w:rPr>
          <w:rFonts w:asciiTheme="majorBidi" w:hAnsiTheme="majorBidi" w:cstheme="majorBidi"/>
          <w:sz w:val="32"/>
          <w:szCs w:val="32"/>
          <w:cs/>
        </w:rPr>
        <w:t>คะแนนในการสอนของแต่ละอาจารย์ หลังจากนั้นข้อมูลจะ</w:t>
      </w:r>
      <w:r w:rsidR="00451B3F" w:rsidRPr="00B16447">
        <w:rPr>
          <w:rFonts w:asciiTheme="majorBidi" w:hAnsiTheme="majorBidi" w:cstheme="majorBidi"/>
          <w:sz w:val="32"/>
          <w:szCs w:val="32"/>
          <w:cs/>
        </w:rPr>
        <w:t>ถูกส่งไปยังฝ่ายวิชาการเพื่อทำการตรวจสอบความถูกต้องและสามารถนำข้อมูลส่งไปยังรองผู้อำนวยการ และผู้อำนวยการเพื่อเป็นเอกสารในการตัดสินใจ</w:t>
      </w:r>
    </w:p>
    <w:p w14:paraId="373F1A57" w14:textId="2F067BC6" w:rsidR="00066FAB" w:rsidRPr="00B16447" w:rsidRDefault="00066FAB" w:rsidP="0002659C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 xml:space="preserve">   </w:t>
      </w:r>
      <w:r w:rsidRPr="00B16447">
        <w:rPr>
          <w:rFonts w:asciiTheme="majorBidi" w:hAnsiTheme="majorBidi" w:cstheme="majorBidi"/>
          <w:sz w:val="32"/>
          <w:szCs w:val="32"/>
          <w:cs/>
        </w:rPr>
        <w:tab/>
        <w:t>ประโยชน์ทีคาดว่าจะได้รับจากโครงการนี้</w:t>
      </w:r>
      <w:r w:rsidR="00AA180E" w:rsidRPr="00B16447">
        <w:rPr>
          <w:rFonts w:asciiTheme="majorBidi" w:hAnsiTheme="majorBidi" w:cstheme="majorBidi"/>
          <w:sz w:val="32"/>
          <w:szCs w:val="32"/>
          <w:cs/>
        </w:rPr>
        <w:t xml:space="preserve"> คือ ได้ระบบติดตามการรายงานผลอาจารย์โรงเรียนกัลยาณชนรังสรรค์มูลนิธิ มัสยิดบ้านเหนือ </w:t>
      </w:r>
      <w:r w:rsidR="00EE2304" w:rsidRPr="00B16447">
        <w:rPr>
          <w:rFonts w:asciiTheme="majorBidi" w:hAnsiTheme="majorBidi" w:cstheme="majorBidi"/>
          <w:sz w:val="32"/>
          <w:szCs w:val="32"/>
          <w:cs/>
        </w:rPr>
        <w:t>และ</w:t>
      </w:r>
      <w:r w:rsidR="00242FC4" w:rsidRPr="00B16447">
        <w:rPr>
          <w:rFonts w:asciiTheme="majorBidi" w:hAnsiTheme="majorBidi" w:cstheme="majorBidi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</w:p>
    <w:p w14:paraId="04D79A2A" w14:textId="59C854ED" w:rsidR="00D175AB" w:rsidRPr="00B16447" w:rsidRDefault="00D175AB" w:rsidP="00D175AB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</w:r>
    </w:p>
    <w:p w14:paraId="756EDB57" w14:textId="38E1913E" w:rsidR="00242FC4" w:rsidRPr="00B16447" w:rsidRDefault="00242FC4" w:rsidP="00D175AB">
      <w:pPr>
        <w:jc w:val="thaiDistribute"/>
        <w:rPr>
          <w:rFonts w:asciiTheme="majorBidi" w:hAnsiTheme="majorBidi" w:cstheme="majorBidi"/>
          <w:sz w:val="32"/>
          <w:szCs w:val="32"/>
        </w:rPr>
      </w:pPr>
    </w:p>
    <w:p w14:paraId="408DBC15" w14:textId="278100D5" w:rsidR="00242FC4" w:rsidRPr="00B16447" w:rsidRDefault="00242FC4" w:rsidP="00D175AB">
      <w:pPr>
        <w:jc w:val="thaiDistribute"/>
        <w:rPr>
          <w:rFonts w:asciiTheme="majorBidi" w:hAnsiTheme="majorBidi" w:cstheme="majorBidi"/>
          <w:sz w:val="32"/>
          <w:szCs w:val="32"/>
        </w:rPr>
      </w:pPr>
    </w:p>
    <w:p w14:paraId="1B09B9D5" w14:textId="77777777" w:rsidR="00242FC4" w:rsidRPr="00B16447" w:rsidRDefault="00242FC4" w:rsidP="00D175AB">
      <w:pPr>
        <w:jc w:val="thaiDistribute"/>
        <w:rPr>
          <w:rFonts w:asciiTheme="majorBidi" w:hAnsiTheme="majorBidi" w:cstheme="majorBidi"/>
          <w:sz w:val="32"/>
          <w:szCs w:val="32"/>
        </w:rPr>
      </w:pPr>
    </w:p>
    <w:p w14:paraId="21899BCF" w14:textId="0EBE060B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3" w:name="_Toc78234703"/>
      <w:r w:rsidRPr="00B16447">
        <w:rPr>
          <w:rFonts w:asciiTheme="majorBidi" w:hAnsiTheme="majorBidi"/>
          <w:color w:val="auto"/>
          <w:cs/>
        </w:rPr>
        <w:t>1.2 วัตถุประสงค์</w:t>
      </w:r>
      <w:bookmarkEnd w:id="3"/>
    </w:p>
    <w:p w14:paraId="263BEC10" w14:textId="08BDB415" w:rsidR="00D175AB" w:rsidRPr="00B16447" w:rsidRDefault="00E83209" w:rsidP="0002659C">
      <w:pPr>
        <w:jc w:val="both"/>
        <w:rPr>
          <w:rFonts w:asciiTheme="majorBidi" w:hAnsiTheme="majorBidi" w:cstheme="majorBidi"/>
          <w:sz w:val="32"/>
          <w:szCs w:val="32"/>
          <w:cs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</w:r>
      <w:r w:rsidR="00AA180E" w:rsidRPr="00B16447">
        <w:rPr>
          <w:rFonts w:asciiTheme="majorBidi" w:hAnsiTheme="majorBidi" w:cstheme="majorBidi"/>
          <w:sz w:val="32"/>
          <w:szCs w:val="32"/>
          <w:cs/>
        </w:rPr>
        <w:t>วิเคราะห์ ออกแบบ และพัฒนาระบบเพื่อใช้ในการติดตามการรายงานผลอาจารย์ กรณีศึกษาโรงเรียนกัลยาณชนรังสรรค์มูลนิธิ มัสยิดบ้านเหนือ</w:t>
      </w:r>
    </w:p>
    <w:p w14:paraId="63DBFA27" w14:textId="14B111A0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4" w:name="_Toc78234704"/>
      <w:r w:rsidRPr="00B16447">
        <w:rPr>
          <w:rFonts w:asciiTheme="majorBidi" w:hAnsiTheme="majorBidi"/>
          <w:color w:val="auto"/>
          <w:cs/>
        </w:rPr>
        <w:t>1.3 ขอบเขตของโครงงาน</w:t>
      </w:r>
      <w:bookmarkEnd w:id="4"/>
    </w:p>
    <w:p w14:paraId="2C79BAA7" w14:textId="1363B10C" w:rsidR="00652DEE" w:rsidRPr="00B16447" w:rsidRDefault="00652DEE" w:rsidP="0002659C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b/>
          <w:bCs/>
          <w:sz w:val="32"/>
          <w:szCs w:val="32"/>
        </w:rPr>
        <w:tab/>
      </w:r>
      <w:r w:rsidR="0039487C" w:rsidRPr="00B16447">
        <w:rPr>
          <w:rFonts w:asciiTheme="majorBidi" w:hAnsiTheme="majorBidi" w:cstheme="majorBidi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ถูกพัฒนาขึ้นในรูปแบบโปรแกรมประยุกต์บนเว็บ </w:t>
      </w:r>
      <w:r w:rsidRPr="00B16447">
        <w:rPr>
          <w:rFonts w:asciiTheme="majorBidi" w:hAnsiTheme="majorBidi" w:cstheme="majorBidi"/>
          <w:sz w:val="32"/>
          <w:szCs w:val="32"/>
        </w:rPr>
        <w:t xml:space="preserve">(Web Application) </w:t>
      </w:r>
      <w:r w:rsidR="00ED2318" w:rsidRPr="00B16447">
        <w:rPr>
          <w:rFonts w:asciiTheme="majorBidi" w:hAnsiTheme="majorBidi" w:cstheme="majorBidi"/>
          <w:sz w:val="32"/>
          <w:szCs w:val="32"/>
          <w:cs/>
        </w:rPr>
        <w:t>โดยพัฒนาให้อยู่ในรูปแบบของ</w:t>
      </w:r>
      <w:r w:rsidR="00ED2318" w:rsidRPr="00B16447">
        <w:rPr>
          <w:rFonts w:asciiTheme="majorBidi" w:hAnsiTheme="majorBidi" w:cstheme="majorBidi"/>
          <w:sz w:val="32"/>
          <w:szCs w:val="32"/>
        </w:rPr>
        <w:t xml:space="preserve"> Responsive Web </w:t>
      </w:r>
      <w:r w:rsidR="00ED2318" w:rsidRPr="00B16447">
        <w:rPr>
          <w:rFonts w:asciiTheme="majorBidi" w:hAnsiTheme="majorBidi" w:cstheme="majorBidi"/>
          <w:sz w:val="32"/>
          <w:szCs w:val="32"/>
          <w:cs/>
        </w:rPr>
        <w:t xml:space="preserve">สามารถใช้ได้ทุกแพลตฟอร์ม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โดยแบ่งเป็น </w:t>
      </w:r>
      <w:r w:rsidRPr="00B16447">
        <w:rPr>
          <w:rFonts w:asciiTheme="majorBidi" w:hAnsiTheme="majorBidi" w:cstheme="majorBidi"/>
          <w:sz w:val="32"/>
          <w:szCs w:val="32"/>
        </w:rPr>
        <w:t xml:space="preserve">5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กลุ่ม คือ ผู้ดูแลระบบ </w:t>
      </w:r>
      <w:r w:rsidR="00332C52" w:rsidRPr="00B16447">
        <w:rPr>
          <w:rFonts w:asciiTheme="majorBidi" w:hAnsiTheme="majorBidi" w:cstheme="majorBidi"/>
          <w:sz w:val="32"/>
          <w:szCs w:val="32"/>
          <w:cs/>
        </w:rPr>
        <w:t>อาจารย์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 ฝ่ายวิชาการ </w:t>
      </w:r>
      <w:r w:rsidR="005B530D" w:rsidRPr="00B16447">
        <w:rPr>
          <w:rFonts w:asciiTheme="majorBidi" w:hAnsiTheme="majorBidi" w:cstheme="majorBidi"/>
          <w:sz w:val="32"/>
          <w:szCs w:val="32"/>
          <w:cs/>
        </w:rPr>
        <w:t xml:space="preserve">รองผู้อำนวยการ </w:t>
      </w:r>
      <w:r w:rsidRPr="00B16447">
        <w:rPr>
          <w:rFonts w:asciiTheme="majorBidi" w:hAnsiTheme="majorBidi" w:cstheme="majorBidi"/>
          <w:sz w:val="32"/>
          <w:szCs w:val="32"/>
          <w:cs/>
        </w:rPr>
        <w:t>และผู้อำนวยการ โดยแต่ละกลุ่มจะมีสิทธิ์การใช้งานฟังก์ชันดังนี้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47"/>
        <w:gridCol w:w="6803"/>
      </w:tblGrid>
      <w:tr w:rsidR="00D175AB" w:rsidRPr="00B16447" w14:paraId="6B4172B8" w14:textId="77777777" w:rsidTr="00D175AB">
        <w:tc>
          <w:tcPr>
            <w:tcW w:w="2547" w:type="dxa"/>
          </w:tcPr>
          <w:p w14:paraId="7E767101" w14:textId="086D3789" w:rsidR="00D175AB" w:rsidRPr="00B16447" w:rsidRDefault="00D175AB" w:rsidP="00D175AB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ผู้ใช้งาน</w:t>
            </w:r>
          </w:p>
        </w:tc>
        <w:tc>
          <w:tcPr>
            <w:tcW w:w="6803" w:type="dxa"/>
          </w:tcPr>
          <w:p w14:paraId="20DA216F" w14:textId="76D4E534" w:rsidR="00D175AB" w:rsidRPr="00B16447" w:rsidRDefault="00D175AB" w:rsidP="00E661F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ฟังก์ชันงาน</w:t>
            </w:r>
          </w:p>
        </w:tc>
      </w:tr>
      <w:tr w:rsidR="00D175AB" w:rsidRPr="00B16447" w14:paraId="4F1877FB" w14:textId="77777777" w:rsidTr="00D175AB">
        <w:tc>
          <w:tcPr>
            <w:tcW w:w="2547" w:type="dxa"/>
          </w:tcPr>
          <w:p w14:paraId="48DADD0D" w14:textId="76E76B44" w:rsidR="00D175AB" w:rsidRPr="00B16447" w:rsidRDefault="00D175AB" w:rsidP="00D175AB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6803" w:type="dxa"/>
          </w:tcPr>
          <w:p w14:paraId="6704485D" w14:textId="77777777" w:rsidR="00D175AB" w:rsidRPr="00B16447" w:rsidRDefault="00D175AB" w:rsidP="00D175AB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ข้าสู่ระบบ</w:t>
            </w:r>
          </w:p>
          <w:p w14:paraId="2C1756ED" w14:textId="52DFB643" w:rsidR="00D175AB" w:rsidRDefault="00442561" w:rsidP="00D175AB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C26CE1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การ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บัญชีผู้ใช้</w:t>
            </w:r>
          </w:p>
          <w:p w14:paraId="6B600C4B" w14:textId="39834FD6" w:rsidR="002F11F9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จัดการ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บทบาท</w:t>
            </w:r>
          </w:p>
          <w:p w14:paraId="2CE2ACE9" w14:textId="5A1159B3" w:rsidR="002F11F9" w:rsidRPr="00B16447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จัดการ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ะดับชั้น</w:t>
            </w:r>
          </w:p>
          <w:p w14:paraId="3857723C" w14:textId="261783B1" w:rsidR="00442561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C26CE1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การ</w:t>
            </w:r>
            <w:r w:rsidR="002F11F9">
              <w:rPr>
                <w:rFonts w:asciiTheme="majorBidi" w:hAnsiTheme="majorBidi" w:cstheme="majorBidi" w:hint="cs"/>
                <w:sz w:val="32"/>
                <w:szCs w:val="32"/>
                <w:cs/>
              </w:rPr>
              <w:t>ห้องเรียน</w:t>
            </w:r>
          </w:p>
          <w:p w14:paraId="64A923FF" w14:textId="44F1A427" w:rsidR="002F11F9" w:rsidRPr="00B16447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จัดการวิชา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อน</w:t>
            </w:r>
          </w:p>
          <w:p w14:paraId="1DE30BF1" w14:textId="6740E685" w:rsidR="002F11F9" w:rsidRPr="00B16447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จัดการ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ีการศึกษา</w:t>
            </w:r>
          </w:p>
          <w:p w14:paraId="64A68E2C" w14:textId="6D47534E" w:rsidR="002F11F9" w:rsidRPr="002F11F9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 w:hint="cs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จัดการ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วลาที่สอน</w:t>
            </w:r>
          </w:p>
          <w:p w14:paraId="3CD49E07" w14:textId="77777777" w:rsidR="00442561" w:rsidRPr="00B16447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C26CE1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การ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การจับคู่อาจารย์ วิชาที่สอนและชั้นที่สอน</w:t>
            </w:r>
          </w:p>
          <w:p w14:paraId="0F5F1E42" w14:textId="6BB48E7C" w:rsidR="00C8039A" w:rsidRPr="00B16447" w:rsidRDefault="00C8039A" w:rsidP="00442561">
            <w:pPr>
              <w:pStyle w:val="ListParagraph"/>
              <w:numPr>
                <w:ilvl w:val="0"/>
                <w:numId w:val="8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Line</w:t>
            </w:r>
          </w:p>
        </w:tc>
      </w:tr>
      <w:tr w:rsidR="00D175AB" w:rsidRPr="00B16447" w14:paraId="69837010" w14:textId="77777777" w:rsidTr="00D175AB">
        <w:tc>
          <w:tcPr>
            <w:tcW w:w="2547" w:type="dxa"/>
          </w:tcPr>
          <w:p w14:paraId="78BFC640" w14:textId="6F3CD5FA" w:rsidR="00D175AB" w:rsidRPr="00B16447" w:rsidRDefault="005B530D" w:rsidP="00D175AB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อาจารย์</w:t>
            </w:r>
          </w:p>
        </w:tc>
        <w:tc>
          <w:tcPr>
            <w:tcW w:w="6803" w:type="dxa"/>
          </w:tcPr>
          <w:p w14:paraId="0B476E98" w14:textId="77777777" w:rsidR="00D175AB" w:rsidRPr="00B16447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ข้าสู่ระบบ</w:t>
            </w:r>
          </w:p>
          <w:p w14:paraId="4E6A7F88" w14:textId="74298E36" w:rsidR="00442561" w:rsidRPr="00B16447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C26CE1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การ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ข้อมูล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(</w:t>
            </w:r>
            <w:r w:rsidR="00E661F6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ประสงค์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)</w:t>
            </w:r>
          </w:p>
          <w:p w14:paraId="2EE7AE11" w14:textId="67E9072B" w:rsidR="00442561" w:rsidRPr="00B16447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ดาวน์โหลดข้อมูล</w:t>
            </w:r>
            <w:r w:rsidR="00CA09EA" w:rsidRPr="00B16447">
              <w:rPr>
                <w:rFonts w:asciiTheme="majorBidi" w:hAnsiTheme="majorBidi" w:cstheme="majorBidi"/>
                <w:sz w:val="32"/>
                <w:szCs w:val="32"/>
              </w:rPr>
              <w:t>(</w:t>
            </w:r>
            <w:r w:rsidR="00CA09EA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ประสงค์</w:t>
            </w:r>
            <w:r w:rsidR="00CA09EA" w:rsidRPr="00B16447">
              <w:rPr>
                <w:rFonts w:asciiTheme="majorBidi" w:hAnsiTheme="majorBidi" w:cstheme="majorBidi"/>
                <w:sz w:val="32"/>
                <w:szCs w:val="32"/>
              </w:rPr>
              <w:t>)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pdf</w:t>
            </w:r>
          </w:p>
          <w:p w14:paraId="76B41639" w14:textId="75C586BC" w:rsidR="00332C52" w:rsidRPr="00B16447" w:rsidRDefault="00332C52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ส่งสรุปการเรียนการสอนรายสัปดาห์</w:t>
            </w:r>
          </w:p>
          <w:p w14:paraId="090D99FF" w14:textId="65859C2D" w:rsidR="00442561" w:rsidRPr="00B16447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C26CE1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การ</w:t>
            </w:r>
            <w:r w:rsidR="00E661F6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รุปการเรียนการสอนรายสัปดาห์</w:t>
            </w:r>
          </w:p>
          <w:p w14:paraId="24587866" w14:textId="77777777" w:rsidR="00AB5166" w:rsidRDefault="00E661F6" w:rsidP="002F11F9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สามารถดาวน์โหลดข้อมูลสรุปการเรียนการสอนรายสัปดาห์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pdf</w:t>
            </w:r>
          </w:p>
          <w:p w14:paraId="70257EEE" w14:textId="0EB3D754" w:rsidR="002F11F9" w:rsidRPr="002F11F9" w:rsidRDefault="002F11F9" w:rsidP="002F11F9">
            <w:pPr>
              <w:pStyle w:val="ListParagraph"/>
              <w:rPr>
                <w:rFonts w:asciiTheme="majorBidi" w:hAnsiTheme="majorBidi" w:cstheme="majorBidi" w:hint="cs"/>
                <w:sz w:val="32"/>
                <w:szCs w:val="32"/>
              </w:rPr>
            </w:pPr>
          </w:p>
        </w:tc>
      </w:tr>
      <w:tr w:rsidR="00D175AB" w:rsidRPr="00B16447" w14:paraId="3DC52757" w14:textId="77777777" w:rsidTr="00D175AB">
        <w:tc>
          <w:tcPr>
            <w:tcW w:w="2547" w:type="dxa"/>
          </w:tcPr>
          <w:p w14:paraId="5622CDE5" w14:textId="77777777" w:rsidR="00D175AB" w:rsidRDefault="00E5527F" w:rsidP="00D175AB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หัวหน้าช่วงชั้นประถม</w:t>
            </w:r>
          </w:p>
          <w:p w14:paraId="13B82EFF" w14:textId="06151101" w:rsidR="00E5527F" w:rsidRDefault="00E5527F" w:rsidP="00E5527F">
            <w:pPr>
              <w:rPr>
                <w:rFonts w:asciiTheme="majorBidi" w:hAnsiTheme="majorBidi" w:cstheme="majorBidi" w:hint="cs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/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หัวหน้าช่วงชั้น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ัธยม</w:t>
            </w:r>
          </w:p>
          <w:p w14:paraId="726EFC89" w14:textId="1BEFA237" w:rsidR="00E5527F" w:rsidRPr="00B16447" w:rsidRDefault="00E5527F" w:rsidP="00D175AB">
            <w:pPr>
              <w:rPr>
                <w:rFonts w:asciiTheme="majorBidi" w:hAnsiTheme="majorBidi" w:cstheme="majorBidi" w:hint="cs"/>
                <w:sz w:val="32"/>
                <w:szCs w:val="32"/>
                <w:cs/>
              </w:rPr>
            </w:pPr>
          </w:p>
        </w:tc>
        <w:tc>
          <w:tcPr>
            <w:tcW w:w="6803" w:type="dxa"/>
          </w:tcPr>
          <w:p w14:paraId="764FD7DA" w14:textId="77777777" w:rsidR="00D175AB" w:rsidRPr="00B16447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ข้าสู่ระบบ</w:t>
            </w:r>
          </w:p>
          <w:p w14:paraId="5AB0758B" w14:textId="77777777" w:rsidR="00E661F6" w:rsidRPr="00B16447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ข้อมูลที่ได้รับ</w:t>
            </w:r>
            <w:r w:rsidR="00A151D7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ากอาจารย์</w:t>
            </w:r>
          </w:p>
          <w:p w14:paraId="185A8992" w14:textId="0185943F" w:rsidR="00A151D7" w:rsidRPr="00B1644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กดยืนยัน</w:t>
            </w:r>
            <w:r w:rsidR="00E62910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การส่ง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หรือ</w:t>
            </w:r>
            <w:r w:rsidR="00E62910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การ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่งกลับไปยังอาจารย์ผู้ส่ง</w:t>
            </w:r>
          </w:p>
          <w:p w14:paraId="5DAF5608" w14:textId="77777777" w:rsidR="00A151D7" w:rsidRPr="00B1644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</w:t>
            </w:r>
            <w:r w:rsidR="00E62910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ายงานการสรุป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ประสงค์ของการเรียนการสอนรายเดือน และส่งข้อมูลไป</w:t>
            </w:r>
            <w:r w:rsidR="00CA09EA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องผู้อำนวยการ</w:t>
            </w:r>
          </w:p>
          <w:p w14:paraId="41A95609" w14:textId="77777777" w:rsidR="00647AC6" w:rsidRPr="00B16447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ดาวน์โหลดข้อมูล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(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ประสงค์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)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pdf</w:t>
            </w:r>
          </w:p>
          <w:p w14:paraId="26DB1519" w14:textId="18566ABE" w:rsidR="00E66817" w:rsidRPr="00B16447" w:rsidRDefault="00E66817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Line</w:t>
            </w:r>
          </w:p>
        </w:tc>
      </w:tr>
      <w:tr w:rsidR="00D175AB" w:rsidRPr="00B16447" w14:paraId="3BDE0AED" w14:textId="77777777" w:rsidTr="00D175AB">
        <w:tc>
          <w:tcPr>
            <w:tcW w:w="2547" w:type="dxa"/>
          </w:tcPr>
          <w:p w14:paraId="4F83047A" w14:textId="335C6D9E" w:rsidR="00D175AB" w:rsidRPr="00B16447" w:rsidRDefault="005B530D" w:rsidP="00D175AB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องผู้อำนวยการ</w:t>
            </w:r>
          </w:p>
        </w:tc>
        <w:tc>
          <w:tcPr>
            <w:tcW w:w="6803" w:type="dxa"/>
          </w:tcPr>
          <w:p w14:paraId="69808C70" w14:textId="513DF94C" w:rsidR="00A151D7" w:rsidRPr="00B1644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ข้าสู่ระบบ</w:t>
            </w:r>
          </w:p>
          <w:p w14:paraId="05143AA3" w14:textId="741A2B45" w:rsidR="005B530D" w:rsidRPr="00B16447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วัตถุประสงค์ของการเรียนการสอนรายชั่วโมง</w:t>
            </w:r>
          </w:p>
          <w:p w14:paraId="2AFAEEC7" w14:textId="6E9E5C50" w:rsidR="005B530D" w:rsidRPr="00B16447" w:rsidRDefault="005B530D" w:rsidP="005B530D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สรุปของการเรียนการสอนรายสัปดาห์</w:t>
            </w:r>
          </w:p>
          <w:p w14:paraId="5B3976CA" w14:textId="77777777" w:rsidR="00A151D7" w:rsidRPr="00B16447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สรุป</w:t>
            </w:r>
            <w:r w:rsidR="00FB506E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ของการเรียนการสอน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ายเดือน</w:t>
            </w:r>
          </w:p>
          <w:p w14:paraId="64816831" w14:textId="77777777" w:rsidR="00E83209" w:rsidRPr="00B16447" w:rsidRDefault="00E83209" w:rsidP="00E83209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ดาวน์โหลดข้อมูล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(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ประสงค์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)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pdf</w:t>
            </w:r>
          </w:p>
          <w:p w14:paraId="704FAE49" w14:textId="538704E1" w:rsidR="00E66817" w:rsidRPr="00B16447" w:rsidRDefault="00E66817" w:rsidP="00E83209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Line</w:t>
            </w:r>
          </w:p>
        </w:tc>
      </w:tr>
      <w:tr w:rsidR="00D175AB" w:rsidRPr="00B16447" w14:paraId="5EA749FC" w14:textId="77777777" w:rsidTr="00D175AB">
        <w:tc>
          <w:tcPr>
            <w:tcW w:w="2547" w:type="dxa"/>
          </w:tcPr>
          <w:p w14:paraId="5055E8DC" w14:textId="20160FBC" w:rsidR="00D175AB" w:rsidRPr="00B16447" w:rsidRDefault="00A151D7" w:rsidP="00D175AB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ผู้อำนวยการ</w:t>
            </w:r>
          </w:p>
        </w:tc>
        <w:tc>
          <w:tcPr>
            <w:tcW w:w="6803" w:type="dxa"/>
          </w:tcPr>
          <w:p w14:paraId="7A7DA9EE" w14:textId="13C9A8CC" w:rsidR="00D175AB" w:rsidRPr="00B1644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ข้าสู่ระบบ</w:t>
            </w:r>
          </w:p>
          <w:p w14:paraId="2AEBC8D8" w14:textId="77777777" w:rsidR="00647AC6" w:rsidRPr="00B16447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วัตถุประสงค์ของการเรียนการสอนรายชั่วโมง</w:t>
            </w:r>
          </w:p>
          <w:p w14:paraId="3A5D5DFF" w14:textId="177CC043" w:rsidR="00647AC6" w:rsidRPr="00B16447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สรุปของการเรียนการสอนรายสัปดาห์</w:t>
            </w:r>
          </w:p>
          <w:p w14:paraId="5F84E8B0" w14:textId="77777777" w:rsidR="00A151D7" w:rsidRPr="00B1644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ตรวจสอบสรุป</w:t>
            </w:r>
            <w:r w:rsidR="00FB506E"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ของการเรียนการสอน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ายเดือน</w:t>
            </w:r>
          </w:p>
          <w:p w14:paraId="68B82ACE" w14:textId="77777777" w:rsidR="00647AC6" w:rsidRPr="00B16447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สามารถดาวน์โหลดข้อมูล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(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ัตถุประสงค์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)</w:t>
            </w: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pdf</w:t>
            </w:r>
          </w:p>
          <w:p w14:paraId="0AD313B2" w14:textId="7C4F1FB0" w:rsidR="00E66817" w:rsidRPr="00B16447" w:rsidRDefault="00E66817" w:rsidP="00647AC6">
            <w:pPr>
              <w:pStyle w:val="ListParagraph"/>
              <w:numPr>
                <w:ilvl w:val="0"/>
                <w:numId w:val="9"/>
              </w:numPr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B16447">
              <w:rPr>
                <w:rFonts w:asciiTheme="majorBidi" w:hAnsiTheme="majorBidi" w:cstheme="majorBidi"/>
                <w:sz w:val="32"/>
                <w:szCs w:val="32"/>
              </w:rPr>
              <w:t>Line</w:t>
            </w:r>
          </w:p>
        </w:tc>
      </w:tr>
    </w:tbl>
    <w:p w14:paraId="5CEA4877" w14:textId="64FD694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  <w:cs/>
        </w:rPr>
      </w:pPr>
    </w:p>
    <w:p w14:paraId="22EAD8A5" w14:textId="21BE8B5B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5" w:name="_Toc78234705"/>
      <w:r w:rsidRPr="00B16447">
        <w:rPr>
          <w:rFonts w:asciiTheme="majorBidi" w:hAnsiTheme="majorBidi"/>
          <w:color w:val="auto"/>
          <w:cs/>
        </w:rPr>
        <w:t>1.4 ขั้นตอนและระยะเวลาในการดำเนินงาน</w:t>
      </w:r>
      <w:bookmarkEnd w:id="5"/>
    </w:p>
    <w:p w14:paraId="2685FC7F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เสนอโครงงานที่ต้องการทำและกำหนดขอบเขตของโครงงาน</w:t>
      </w:r>
    </w:p>
    <w:p w14:paraId="7D3463B5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ศึกษาค้นคว้าข้อมูล</w:t>
      </w:r>
    </w:p>
    <w:p w14:paraId="5DE21335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รวบรวมข้อมูล และวิเคราะห์ระบบ</w:t>
      </w:r>
    </w:p>
    <w:p w14:paraId="4507CD38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ออกแบบระบบ</w:t>
      </w:r>
    </w:p>
    <w:p w14:paraId="5758A593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วางแผนการทำโครงงานอย่างเป็นขั้นตอน</w:t>
      </w:r>
    </w:p>
    <w:p w14:paraId="7ED4D622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พัฒนาระบบ</w:t>
      </w:r>
    </w:p>
    <w:p w14:paraId="4627DF78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ติดตั้งระบบและทดสอบการใช้งาน</w:t>
      </w:r>
    </w:p>
    <w:p w14:paraId="02B4E806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ประเมินการทดสอบและสรุปผล</w:t>
      </w:r>
    </w:p>
    <w:p w14:paraId="7135D118" w14:textId="77777777" w:rsidR="00D175AB" w:rsidRPr="00B16447" w:rsidRDefault="00D175AB" w:rsidP="00D175AB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จัดทำรายงาน</w:t>
      </w:r>
    </w:p>
    <w:p w14:paraId="38A3784A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</w:rPr>
      </w:pPr>
    </w:p>
    <w:p w14:paraId="724A6EF2" w14:textId="6DA25959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6" w:name="_Toc78234706"/>
      <w:r w:rsidRPr="00B16447">
        <w:rPr>
          <w:rFonts w:asciiTheme="majorBidi" w:hAnsiTheme="majorBidi"/>
          <w:color w:val="auto"/>
          <w:cs/>
        </w:rPr>
        <w:t>1.5 แผนภาพระยะเวลาในการดำเนินงาน</w:t>
      </w:r>
      <w:bookmarkEnd w:id="6"/>
    </w:p>
    <w:tbl>
      <w:tblPr>
        <w:tblStyle w:val="TableGrid"/>
        <w:tblW w:w="10186" w:type="dxa"/>
        <w:jc w:val="center"/>
        <w:tblInd w:w="0" w:type="dxa"/>
        <w:tblLook w:val="04A0" w:firstRow="1" w:lastRow="0" w:firstColumn="1" w:lastColumn="0" w:noHBand="0" w:noVBand="1"/>
      </w:tblPr>
      <w:tblGrid>
        <w:gridCol w:w="4133"/>
        <w:gridCol w:w="654"/>
        <w:gridCol w:w="676"/>
        <w:gridCol w:w="697"/>
        <w:gridCol w:w="676"/>
        <w:gridCol w:w="670"/>
        <w:gridCol w:w="667"/>
        <w:gridCol w:w="669"/>
        <w:gridCol w:w="660"/>
        <w:gridCol w:w="677"/>
        <w:gridCol w:w="7"/>
      </w:tblGrid>
      <w:tr w:rsidR="00D175AB" w:rsidRPr="00B16447" w14:paraId="3A676934" w14:textId="77777777" w:rsidTr="00D175AB">
        <w:trPr>
          <w:trHeight w:val="403"/>
          <w:jc w:val="center"/>
        </w:trPr>
        <w:tc>
          <w:tcPr>
            <w:tcW w:w="41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F1F5E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การดำเนินงาน</w:t>
            </w:r>
          </w:p>
        </w:tc>
        <w:tc>
          <w:tcPr>
            <w:tcW w:w="605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330E5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ระยะเวลาการดำเนินงาน</w:t>
            </w:r>
          </w:p>
        </w:tc>
      </w:tr>
      <w:tr w:rsidR="00D175AB" w:rsidRPr="00B16447" w14:paraId="282F7DB1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BC995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11CDE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ธ.ค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D2BEC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ม.ค.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AA3D8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ก.พ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C8EA1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มี.ค.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89C51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มิ.ย.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1A37E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ก.ค.</w:t>
            </w: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1155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7CDC2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D6A30" w14:textId="77777777" w:rsidR="00D175AB" w:rsidRPr="00B16447" w:rsidRDefault="00D175AB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ต.ค.</w:t>
            </w:r>
          </w:p>
        </w:tc>
      </w:tr>
      <w:tr w:rsidR="00D175AB" w:rsidRPr="00B16447" w14:paraId="6E5A019E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5C95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เสนอโครงงานที่ต้องการทำและกำหนดขอบเขตของโครง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3ADB5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E4BC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39EA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873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8640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2D3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AD02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F5575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E50A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546B63F3" w14:textId="77777777" w:rsidTr="00976F9F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058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ศึกษาค้นคว้าข้อมู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EC9107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28A5118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55DCB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01078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EF4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B69A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636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0205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3673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230112BB" w14:textId="77777777" w:rsidTr="00976F9F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6393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รวบรวมข้อมูล และวิเคราะห์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2EE2C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6BFC62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621FE1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11E9BF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2F1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6A5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65C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2D15A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0A9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0F2E63AA" w14:textId="77777777" w:rsidTr="00976F9F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85B88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วางแผนการทำโครงงานอย่างเป็นขั้นตอ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C1C7B2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AE301C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47875F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517B3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A11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D9F3B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29D4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CC83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87C5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09F3056D" w14:textId="77777777" w:rsidTr="00B16447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2351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ออกแบบ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ABA65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01A5D6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E7D656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BA7CA0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EFD5AE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896631B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4EC63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D42D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363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7387BEC2" w14:textId="77777777" w:rsidTr="00B16447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E7DC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82C4C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2C3E8A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C1FB48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CD1C91B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71CE36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A4BE08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137D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71D2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70F6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7A052F76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E037A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ติดตั้งระบบและทดสอบการใช้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217B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5470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FD9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6154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9F9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658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1BC7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7111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A718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7DFBA735" w14:textId="77777777" w:rsidTr="00D175AB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AC9B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ประเมินการทดสอบและสรุปผ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118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D47B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748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1D3C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2577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6EA9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94D31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33E1F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305A0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175AB" w:rsidRPr="00B16447" w14:paraId="277D9792" w14:textId="77777777" w:rsidTr="00D175AB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A586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16447">
              <w:rPr>
                <w:rFonts w:asciiTheme="majorBidi" w:hAnsiTheme="majorBidi" w:cstheme="majorBidi"/>
                <w:sz w:val="32"/>
                <w:szCs w:val="32"/>
                <w:cs/>
              </w:rPr>
              <w:t>จัดทำราย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CD687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D282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E9A6C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E8DE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5900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325D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D9B4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F8C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CD755" w14:textId="77777777" w:rsidR="00D175AB" w:rsidRPr="00B16447" w:rsidRDefault="00D175AB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14:paraId="182C7EA8" w14:textId="77777777" w:rsidR="00D175AB" w:rsidRPr="00B16447" w:rsidRDefault="00D175AB" w:rsidP="00D175AB">
      <w:pPr>
        <w:rPr>
          <w:rFonts w:asciiTheme="majorBidi" w:hAnsiTheme="majorBidi" w:cstheme="majorBidi"/>
          <w:b/>
          <w:bCs/>
          <w:sz w:val="32"/>
          <w:szCs w:val="32"/>
        </w:rPr>
      </w:pPr>
    </w:p>
    <w:p w14:paraId="7E03A980" w14:textId="77777777" w:rsidR="00D175AB" w:rsidRPr="00B16447" w:rsidRDefault="00D175AB" w:rsidP="00D175AB">
      <w:pPr>
        <w:rPr>
          <w:rFonts w:asciiTheme="majorBidi" w:hAnsiTheme="majorBidi" w:cstheme="majorBidi"/>
          <w:b/>
          <w:bCs/>
          <w:sz w:val="32"/>
          <w:szCs w:val="32"/>
        </w:rPr>
      </w:pPr>
    </w:p>
    <w:p w14:paraId="6D8A95B9" w14:textId="30483820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7" w:name="_Toc78234707"/>
      <w:r w:rsidRPr="00B16447">
        <w:rPr>
          <w:rFonts w:asciiTheme="majorBidi" w:hAnsiTheme="majorBidi"/>
          <w:color w:val="auto"/>
          <w:cs/>
        </w:rPr>
        <w:t>1.6 ประโยชน์ที่คาดว่าจะได้รับ</w:t>
      </w:r>
      <w:bookmarkEnd w:id="7"/>
    </w:p>
    <w:p w14:paraId="1FF0FDA8" w14:textId="7A30602B" w:rsidR="00242FC4" w:rsidRPr="00B16447" w:rsidRDefault="00242FC4" w:rsidP="00D175AB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  <w:t xml:space="preserve">แบ่งเป็น </w:t>
      </w:r>
      <w:r w:rsidRPr="00B16447">
        <w:rPr>
          <w:rFonts w:asciiTheme="majorBidi" w:hAnsiTheme="majorBidi" w:cstheme="majorBidi"/>
          <w:sz w:val="32"/>
          <w:szCs w:val="32"/>
        </w:rPr>
        <w:t xml:space="preserve">2 </w:t>
      </w:r>
      <w:r w:rsidRPr="00B16447">
        <w:rPr>
          <w:rFonts w:asciiTheme="majorBidi" w:hAnsiTheme="majorBidi" w:cstheme="majorBidi"/>
          <w:sz w:val="32"/>
          <w:szCs w:val="32"/>
          <w:cs/>
        </w:rPr>
        <w:t>ส่วนดังนี้</w:t>
      </w:r>
    </w:p>
    <w:p w14:paraId="2CE64529" w14:textId="7F401472" w:rsidR="00242FC4" w:rsidRPr="00B16447" w:rsidRDefault="00242FC4" w:rsidP="00242FC4">
      <w:pPr>
        <w:pStyle w:val="ListParagraph"/>
        <w:numPr>
          <w:ilvl w:val="0"/>
          <w:numId w:val="12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ประโยชน์ต่อผู้ใช้ระบบ</w:t>
      </w:r>
    </w:p>
    <w:p w14:paraId="40D39ECF" w14:textId="48253A25" w:rsidR="00242FC4" w:rsidRPr="00B16447" w:rsidRDefault="00242FC4" w:rsidP="00242FC4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32"/>
          <w:szCs w:val="32"/>
          <w:u w:val="single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ได้ระบบติดตามการรายงานผลอาจารย์โรงเรียนกัลยาณชนรังสรรค์มูลนิธิ มัสยิดบ้านเหนือ</w:t>
      </w:r>
    </w:p>
    <w:p w14:paraId="18D03A0C" w14:textId="78C20DFB" w:rsidR="00242FC4" w:rsidRPr="00B16447" w:rsidRDefault="00242FC4" w:rsidP="00242FC4">
      <w:pPr>
        <w:pStyle w:val="ListParagraph"/>
        <w:numPr>
          <w:ilvl w:val="0"/>
          <w:numId w:val="12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ประโยชน์ต่อผู้พัฒนาระบบ</w:t>
      </w:r>
    </w:p>
    <w:p w14:paraId="479F3C9C" w14:textId="7DA507C3" w:rsidR="00242FC4" w:rsidRPr="00B16447" w:rsidRDefault="00242FC4" w:rsidP="00242FC4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</w:p>
    <w:p w14:paraId="3F27AE20" w14:textId="69059016" w:rsidR="00242FC4" w:rsidRPr="00B16447" w:rsidRDefault="00242FC4" w:rsidP="00242FC4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ได้ประสบการณ์ในการพัฒนาระบบ และได้เรียนรู้การรับผิดชอบร่วมกัน</w:t>
      </w:r>
    </w:p>
    <w:p w14:paraId="3527F955" w14:textId="77777777" w:rsidR="00242FC4" w:rsidRPr="00B16447" w:rsidRDefault="00242FC4" w:rsidP="00A151D7">
      <w:pPr>
        <w:rPr>
          <w:rFonts w:asciiTheme="majorBidi" w:hAnsiTheme="majorBidi" w:cstheme="majorBidi"/>
          <w:sz w:val="32"/>
          <w:szCs w:val="32"/>
        </w:rPr>
      </w:pPr>
    </w:p>
    <w:p w14:paraId="41CAB33D" w14:textId="77777777" w:rsidR="00242FC4" w:rsidRPr="00B16447" w:rsidRDefault="00242FC4" w:rsidP="00A151D7">
      <w:pPr>
        <w:rPr>
          <w:rFonts w:asciiTheme="majorBidi" w:hAnsiTheme="majorBidi" w:cstheme="majorBidi"/>
          <w:sz w:val="32"/>
          <w:szCs w:val="32"/>
        </w:rPr>
      </w:pPr>
    </w:p>
    <w:p w14:paraId="451739D2" w14:textId="5994F011" w:rsidR="00D175AB" w:rsidRPr="00B16447" w:rsidRDefault="00165313" w:rsidP="00A151D7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</w:r>
    </w:p>
    <w:p w14:paraId="27121045" w14:textId="0402DC0E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8" w:name="_Toc78234708"/>
      <w:r w:rsidRPr="00B16447">
        <w:rPr>
          <w:rFonts w:asciiTheme="majorBidi" w:hAnsiTheme="majorBidi"/>
          <w:color w:val="auto"/>
          <w:cs/>
        </w:rPr>
        <w:t>1.7 สถานที่และเครื่องมือที่ใช้ทำโครงงาน</w:t>
      </w:r>
      <w:bookmarkEnd w:id="8"/>
    </w:p>
    <w:p w14:paraId="7B06FEE1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  <w:u w:val="single"/>
        </w:rPr>
      </w:pPr>
      <w:r w:rsidRPr="00B16447">
        <w:rPr>
          <w:rFonts w:asciiTheme="majorBidi" w:hAnsiTheme="majorBidi" w:cstheme="majorBidi"/>
          <w:sz w:val="32"/>
          <w:szCs w:val="32"/>
          <w:u w:val="single"/>
          <w:cs/>
        </w:rPr>
        <w:t>สถานที่</w:t>
      </w:r>
    </w:p>
    <w:p w14:paraId="566CF972" w14:textId="77777777" w:rsidR="00D175AB" w:rsidRPr="00B16447" w:rsidRDefault="00D175AB" w:rsidP="00D175AB">
      <w:pPr>
        <w:pStyle w:val="ListParagraph"/>
        <w:numPr>
          <w:ilvl w:val="0"/>
          <w:numId w:val="5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อาคารวิทยาการคอมพิวเตอร์ สาขาวิชาวิทยาศาสตร์การคำนวณคณะวิทยาศาสตร์ มหาวิทยาสงขลานครินทร์</w:t>
      </w:r>
    </w:p>
    <w:p w14:paraId="2DAA600F" w14:textId="77777777" w:rsidR="00D175AB" w:rsidRPr="00B16447" w:rsidRDefault="00D175AB" w:rsidP="00D175AB">
      <w:pPr>
        <w:pStyle w:val="ListParagraph"/>
        <w:numPr>
          <w:ilvl w:val="0"/>
          <w:numId w:val="5"/>
        </w:num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หอพักนักศึกษาที่ 1 มหาวิทยาลัยสงขลานครินทร์</w:t>
      </w:r>
    </w:p>
    <w:p w14:paraId="7C33EA86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  <w:u w:val="single"/>
        </w:rPr>
      </w:pPr>
      <w:r w:rsidRPr="00B16447">
        <w:rPr>
          <w:rFonts w:asciiTheme="majorBidi" w:hAnsiTheme="majorBidi" w:cstheme="majorBidi"/>
          <w:sz w:val="32"/>
          <w:szCs w:val="32"/>
          <w:u w:val="single"/>
          <w:cs/>
        </w:rPr>
        <w:t>เครื่องมือที่ใช้ในการทำโครงงาน</w:t>
      </w:r>
    </w:p>
    <w:p w14:paraId="6EB91708" w14:textId="77777777" w:rsidR="00D175AB" w:rsidRPr="00B16447" w:rsidRDefault="00D175AB" w:rsidP="00D175AB">
      <w:pPr>
        <w:pStyle w:val="ListParagraph"/>
        <w:numPr>
          <w:ilvl w:val="0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ซอฟต์แวร์</w:t>
      </w:r>
    </w:p>
    <w:p w14:paraId="4DB56D97" w14:textId="122F0416" w:rsidR="00D175AB" w:rsidRPr="00B16447" w:rsidRDefault="00A151D7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MySQL</w:t>
      </w:r>
    </w:p>
    <w:p w14:paraId="443A120C" w14:textId="38FC1F79" w:rsidR="00D175AB" w:rsidRPr="00B16447" w:rsidRDefault="00A151D7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Bootstrap</w:t>
      </w:r>
    </w:p>
    <w:p w14:paraId="3B50295E" w14:textId="3372951C" w:rsidR="00AA180E" w:rsidRPr="00B16447" w:rsidRDefault="00AA180E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proofErr w:type="spellStart"/>
      <w:r w:rsidRPr="00B16447">
        <w:rPr>
          <w:rFonts w:asciiTheme="majorBidi" w:hAnsiTheme="majorBidi" w:cstheme="majorBidi"/>
          <w:sz w:val="32"/>
          <w:szCs w:val="32"/>
        </w:rPr>
        <w:t>mPDF</w:t>
      </w:r>
      <w:proofErr w:type="spellEnd"/>
    </w:p>
    <w:p w14:paraId="02D3282F" w14:textId="77777777" w:rsidR="00D175AB" w:rsidRPr="00B16447" w:rsidRDefault="00D175AB" w:rsidP="00D175AB">
      <w:pPr>
        <w:pStyle w:val="ListParagraph"/>
        <w:numPr>
          <w:ilvl w:val="0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ฮาร์ดแวร์ เครื่องที่ 1</w:t>
      </w:r>
    </w:p>
    <w:p w14:paraId="79B95409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CPU: Intel Core i5 5200U</w:t>
      </w:r>
    </w:p>
    <w:p w14:paraId="55D9C99E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proofErr w:type="gramStart"/>
      <w:r w:rsidRPr="00B16447">
        <w:rPr>
          <w:rFonts w:asciiTheme="majorBidi" w:hAnsiTheme="majorBidi" w:cstheme="majorBidi"/>
          <w:sz w:val="32"/>
          <w:szCs w:val="32"/>
        </w:rPr>
        <w:t>RAM:DDR</w:t>
      </w:r>
      <w:proofErr w:type="gramEnd"/>
      <w:r w:rsidRPr="00B16447">
        <w:rPr>
          <w:rFonts w:asciiTheme="majorBidi" w:hAnsiTheme="majorBidi" w:cstheme="majorBidi"/>
          <w:sz w:val="32"/>
          <w:szCs w:val="32"/>
        </w:rPr>
        <w:t>3L 12 GB</w:t>
      </w:r>
    </w:p>
    <w:p w14:paraId="1F1895FB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SSD: 250 GB</w:t>
      </w:r>
    </w:p>
    <w:p w14:paraId="0D3E8106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HDD: 500 GB </w:t>
      </w:r>
    </w:p>
    <w:p w14:paraId="31E8778E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Graphic: GeForce GT 920 M</w:t>
      </w:r>
    </w:p>
    <w:p w14:paraId="3E3F5B27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OS: Microsoft Windows 10 Education</w:t>
      </w:r>
    </w:p>
    <w:p w14:paraId="1F98B578" w14:textId="77777777" w:rsidR="00D175AB" w:rsidRPr="00B16447" w:rsidRDefault="00D175AB" w:rsidP="00D175AB">
      <w:pPr>
        <w:pStyle w:val="ListParagraph"/>
        <w:numPr>
          <w:ilvl w:val="0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ฮาร์ดแวร์ เครื่องที่ 2</w:t>
      </w:r>
    </w:p>
    <w:p w14:paraId="40768F51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CPU: Intel core i5 8250U</w:t>
      </w:r>
    </w:p>
    <w:p w14:paraId="1F64DE49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RAM: ddr4 12 GB</w:t>
      </w:r>
    </w:p>
    <w:p w14:paraId="7BB05169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SSD: 500 GB</w:t>
      </w:r>
    </w:p>
    <w:p w14:paraId="36302082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HDD: 1 TB</w:t>
      </w:r>
    </w:p>
    <w:p w14:paraId="6F5BDC56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Graphic: AMD </w:t>
      </w:r>
      <w:proofErr w:type="gramStart"/>
      <w:r w:rsidRPr="00B16447">
        <w:rPr>
          <w:rFonts w:asciiTheme="majorBidi" w:hAnsiTheme="majorBidi" w:cstheme="majorBidi"/>
          <w:sz w:val="32"/>
          <w:szCs w:val="32"/>
        </w:rPr>
        <w:t>Radeon(</w:t>
      </w:r>
      <w:proofErr w:type="gramEnd"/>
      <w:r w:rsidRPr="00B16447">
        <w:rPr>
          <w:rFonts w:asciiTheme="majorBidi" w:hAnsiTheme="majorBidi" w:cstheme="majorBidi"/>
          <w:sz w:val="32"/>
          <w:szCs w:val="32"/>
        </w:rPr>
        <w:t>TM) 535</w:t>
      </w:r>
    </w:p>
    <w:p w14:paraId="3220C987" w14:textId="77777777" w:rsidR="00D175AB" w:rsidRPr="00B16447" w:rsidRDefault="00D175AB" w:rsidP="00D175AB">
      <w:pPr>
        <w:pStyle w:val="ListParagraph"/>
        <w:numPr>
          <w:ilvl w:val="1"/>
          <w:numId w:val="6"/>
        </w:numPr>
        <w:jc w:val="both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>OS: Microsoft Windows 10 Home</w:t>
      </w:r>
    </w:p>
    <w:p w14:paraId="2EE0044E" w14:textId="77777777" w:rsidR="00D175AB" w:rsidRPr="00B16447" w:rsidRDefault="00D175AB" w:rsidP="00D175AB">
      <w:pPr>
        <w:rPr>
          <w:rFonts w:asciiTheme="majorBidi" w:hAnsiTheme="majorBidi" w:cstheme="majorBidi"/>
          <w:b/>
          <w:bCs/>
          <w:sz w:val="32"/>
          <w:szCs w:val="32"/>
        </w:rPr>
      </w:pPr>
    </w:p>
    <w:p w14:paraId="6311EA04" w14:textId="77777777" w:rsidR="00D175AB" w:rsidRPr="00B16447" w:rsidRDefault="00D175AB" w:rsidP="00D175AB">
      <w:pPr>
        <w:rPr>
          <w:rFonts w:asciiTheme="majorBidi" w:hAnsiTheme="majorBidi" w:cstheme="majorBidi"/>
          <w:b/>
          <w:bCs/>
          <w:sz w:val="32"/>
          <w:szCs w:val="32"/>
        </w:rPr>
      </w:pPr>
    </w:p>
    <w:p w14:paraId="414B98CF" w14:textId="02B41100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9" w:name="_Toc78234709"/>
      <w:r w:rsidRPr="00B16447">
        <w:rPr>
          <w:rFonts w:asciiTheme="majorBidi" w:hAnsiTheme="majorBidi"/>
          <w:color w:val="auto"/>
          <w:cs/>
        </w:rPr>
        <w:t>1.8 อาจารย์ที่ปรึกษา</w:t>
      </w:r>
      <w:bookmarkEnd w:id="9"/>
    </w:p>
    <w:p w14:paraId="0C32129F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B16447">
        <w:rPr>
          <w:rFonts w:asciiTheme="majorBidi" w:hAnsiTheme="majorBidi" w:cstheme="majorBidi"/>
          <w:sz w:val="32"/>
          <w:szCs w:val="32"/>
          <w:cs/>
        </w:rPr>
        <w:t>ผศ. ดร.จารุณี ดวงสุวรรณ</w:t>
      </w:r>
    </w:p>
    <w:p w14:paraId="780113EF" w14:textId="4462225E" w:rsidR="00D175AB" w:rsidRPr="00B16447" w:rsidRDefault="00D175AB" w:rsidP="0003324D">
      <w:pPr>
        <w:pStyle w:val="Heading2"/>
        <w:rPr>
          <w:rFonts w:asciiTheme="majorBidi" w:hAnsiTheme="majorBidi"/>
          <w:color w:val="auto"/>
        </w:rPr>
      </w:pPr>
      <w:bookmarkStart w:id="10" w:name="_Toc78234710"/>
      <w:r w:rsidRPr="00B16447">
        <w:rPr>
          <w:rFonts w:asciiTheme="majorBidi" w:hAnsiTheme="majorBidi"/>
          <w:color w:val="auto"/>
          <w:cs/>
        </w:rPr>
        <w:t>1.9 ผู้จัดทำ</w:t>
      </w:r>
      <w:bookmarkEnd w:id="10"/>
    </w:p>
    <w:p w14:paraId="5C669E2D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B16447">
        <w:rPr>
          <w:rFonts w:asciiTheme="majorBidi" w:hAnsiTheme="majorBidi" w:cstheme="majorBidi"/>
          <w:sz w:val="32"/>
          <w:szCs w:val="32"/>
          <w:cs/>
        </w:rPr>
        <w:t>นายธีรพงค์ สิงสาโร  รหัสนักศึกษา 6110210</w:t>
      </w:r>
      <w:r w:rsidRPr="00B16447">
        <w:rPr>
          <w:rFonts w:asciiTheme="majorBidi" w:hAnsiTheme="majorBidi" w:cstheme="majorBidi"/>
          <w:sz w:val="32"/>
          <w:szCs w:val="32"/>
        </w:rPr>
        <w:t>183</w:t>
      </w:r>
    </w:p>
    <w:p w14:paraId="67CF02FB" w14:textId="7777777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  <w:t>นายมูหมัดฟิตรี เจ๊เละ รหัสนักศึกษา 6110210</w:t>
      </w:r>
      <w:r w:rsidRPr="00B16447">
        <w:rPr>
          <w:rFonts w:asciiTheme="majorBidi" w:hAnsiTheme="majorBidi" w:cstheme="majorBidi"/>
          <w:sz w:val="32"/>
          <w:szCs w:val="32"/>
        </w:rPr>
        <w:t>326</w:t>
      </w:r>
    </w:p>
    <w:p w14:paraId="0BB240D6" w14:textId="77777777" w:rsidR="00D175AB" w:rsidRPr="00B16447" w:rsidRDefault="00D175AB" w:rsidP="00D175AB">
      <w:pPr>
        <w:ind w:firstLine="720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นักศึกษาสาขาวิชาวิทยาศาสตร์การคำนวณ (วิทยาการคอมพิวเตอร์) ชั้นปีที่ 3</w:t>
      </w:r>
    </w:p>
    <w:p w14:paraId="506E0990" w14:textId="2BD4B767" w:rsidR="00D175AB" w:rsidRPr="00B16447" w:rsidRDefault="00D175AB" w:rsidP="00D175AB">
      <w:pPr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  <w:t>คณะวิทยาศาสตร์ มหาวิทยาสงขลานครินทร์</w:t>
      </w:r>
    </w:p>
    <w:p w14:paraId="1A8CC6F5" w14:textId="77777777" w:rsidR="0002659C" w:rsidRPr="00B16447" w:rsidRDefault="0002659C" w:rsidP="00D175AB">
      <w:pPr>
        <w:rPr>
          <w:rFonts w:asciiTheme="majorBidi" w:hAnsiTheme="majorBidi" w:cstheme="majorBidi"/>
          <w:sz w:val="32"/>
          <w:szCs w:val="32"/>
        </w:rPr>
      </w:pPr>
    </w:p>
    <w:p w14:paraId="466E3432" w14:textId="33B055BB" w:rsidR="00DA503F" w:rsidRPr="00B16447" w:rsidRDefault="00DA503F" w:rsidP="00D175AB">
      <w:pPr>
        <w:rPr>
          <w:rFonts w:asciiTheme="majorBidi" w:hAnsiTheme="majorBidi" w:cstheme="majorBidi"/>
        </w:rPr>
      </w:pPr>
    </w:p>
    <w:p w14:paraId="0ED5AFFE" w14:textId="36CD5A92" w:rsidR="00A151D7" w:rsidRPr="00B16447" w:rsidRDefault="00A151D7" w:rsidP="00D175AB">
      <w:pPr>
        <w:rPr>
          <w:rFonts w:asciiTheme="majorBidi" w:hAnsiTheme="majorBidi" w:cstheme="majorBidi"/>
        </w:rPr>
      </w:pPr>
    </w:p>
    <w:p w14:paraId="7F186ED3" w14:textId="6760820C" w:rsidR="00A151D7" w:rsidRPr="00B16447" w:rsidRDefault="00A151D7" w:rsidP="00D175AB">
      <w:pPr>
        <w:rPr>
          <w:rFonts w:asciiTheme="majorBidi" w:hAnsiTheme="majorBidi" w:cstheme="majorBidi"/>
        </w:rPr>
      </w:pPr>
    </w:p>
    <w:p w14:paraId="149C7DE0" w14:textId="0EDA63A0" w:rsidR="00242FC4" w:rsidRPr="00B16447" w:rsidRDefault="00242FC4" w:rsidP="0003324D">
      <w:pPr>
        <w:pStyle w:val="Heading1"/>
        <w:jc w:val="center"/>
        <w:rPr>
          <w:rFonts w:asciiTheme="majorBidi" w:hAnsiTheme="majorBidi"/>
          <w:b/>
          <w:bCs/>
          <w:color w:val="auto"/>
        </w:rPr>
      </w:pPr>
    </w:p>
    <w:p w14:paraId="6B2CAF33" w14:textId="77777777" w:rsidR="00242FC4" w:rsidRPr="00B16447" w:rsidRDefault="00242FC4" w:rsidP="00242FC4">
      <w:pPr>
        <w:rPr>
          <w:rFonts w:asciiTheme="majorBidi" w:hAnsiTheme="majorBidi" w:cstheme="majorBidi"/>
        </w:rPr>
      </w:pPr>
    </w:p>
    <w:p w14:paraId="1CF8C641" w14:textId="25B964FF" w:rsidR="00242FC4" w:rsidRPr="00B16447" w:rsidRDefault="00242FC4" w:rsidP="0003324D">
      <w:pPr>
        <w:pStyle w:val="Heading1"/>
        <w:jc w:val="center"/>
        <w:rPr>
          <w:rFonts w:asciiTheme="majorBidi" w:hAnsiTheme="majorBidi"/>
          <w:b/>
          <w:bCs/>
          <w:color w:val="auto"/>
        </w:rPr>
      </w:pPr>
    </w:p>
    <w:p w14:paraId="546442C2" w14:textId="2561E831" w:rsidR="0002659C" w:rsidRPr="00B16447" w:rsidRDefault="0002659C" w:rsidP="0002659C">
      <w:pPr>
        <w:rPr>
          <w:rFonts w:asciiTheme="majorBidi" w:hAnsiTheme="majorBidi" w:cstheme="majorBidi"/>
        </w:rPr>
      </w:pPr>
    </w:p>
    <w:p w14:paraId="38155FDE" w14:textId="270B86BD" w:rsidR="0002659C" w:rsidRPr="00B16447" w:rsidRDefault="0002659C" w:rsidP="0002659C">
      <w:pPr>
        <w:rPr>
          <w:rFonts w:asciiTheme="majorBidi" w:hAnsiTheme="majorBidi" w:cstheme="majorBidi"/>
        </w:rPr>
      </w:pPr>
    </w:p>
    <w:p w14:paraId="003CD841" w14:textId="3940F60D" w:rsidR="0002659C" w:rsidRPr="00B16447" w:rsidRDefault="0002659C" w:rsidP="0002659C">
      <w:pPr>
        <w:rPr>
          <w:rFonts w:asciiTheme="majorBidi" w:hAnsiTheme="majorBidi" w:cstheme="majorBidi"/>
        </w:rPr>
      </w:pPr>
    </w:p>
    <w:p w14:paraId="0C2C32A9" w14:textId="16A02868" w:rsidR="0002659C" w:rsidRPr="00B16447" w:rsidRDefault="0002659C" w:rsidP="0002659C">
      <w:pPr>
        <w:rPr>
          <w:rFonts w:asciiTheme="majorBidi" w:hAnsiTheme="majorBidi" w:cstheme="majorBidi"/>
        </w:rPr>
      </w:pPr>
    </w:p>
    <w:p w14:paraId="5E0C9E1F" w14:textId="251AF5E3" w:rsidR="0002659C" w:rsidRPr="00B16447" w:rsidRDefault="0002659C" w:rsidP="0002659C">
      <w:pPr>
        <w:rPr>
          <w:rFonts w:asciiTheme="majorBidi" w:hAnsiTheme="majorBidi" w:cstheme="majorBidi" w:hint="cs"/>
        </w:rPr>
      </w:pPr>
    </w:p>
    <w:p w14:paraId="1657CB27" w14:textId="77777777" w:rsidR="0002659C" w:rsidRPr="00B16447" w:rsidRDefault="0002659C" w:rsidP="0002659C">
      <w:pPr>
        <w:rPr>
          <w:rFonts w:asciiTheme="majorBidi" w:hAnsiTheme="majorBidi" w:cstheme="majorBidi"/>
        </w:rPr>
      </w:pPr>
    </w:p>
    <w:p w14:paraId="3474DAEC" w14:textId="5A46665B" w:rsidR="00613F85" w:rsidRPr="00B16447" w:rsidRDefault="00613F85" w:rsidP="0003324D">
      <w:pPr>
        <w:pStyle w:val="Heading1"/>
        <w:jc w:val="center"/>
        <w:rPr>
          <w:rFonts w:asciiTheme="majorBidi" w:hAnsiTheme="majorBidi"/>
          <w:b/>
          <w:bCs/>
          <w:color w:val="auto"/>
        </w:rPr>
      </w:pPr>
      <w:bookmarkStart w:id="11" w:name="_Toc78234711"/>
      <w:r w:rsidRPr="00B16447">
        <w:rPr>
          <w:rFonts w:asciiTheme="majorBidi" w:hAnsiTheme="majorBidi"/>
          <w:b/>
          <w:bCs/>
          <w:color w:val="auto"/>
          <w:cs/>
        </w:rPr>
        <w:t>บทที่2</w:t>
      </w:r>
      <w:bookmarkEnd w:id="11"/>
    </w:p>
    <w:p w14:paraId="01FF6874" w14:textId="77777777" w:rsidR="00613F85" w:rsidRPr="00B16447" w:rsidRDefault="00613F85" w:rsidP="00613F85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  <w:cs/>
        </w:rPr>
        <w:t>ทฤษฎีและหลักการที่เกี่ยวข้อง</w:t>
      </w:r>
    </w:p>
    <w:p w14:paraId="3E56E004" w14:textId="4300305B" w:rsidR="00613F85" w:rsidRPr="00B16447" w:rsidRDefault="00613F85" w:rsidP="0003324D">
      <w:pPr>
        <w:pStyle w:val="Heading2"/>
        <w:rPr>
          <w:rFonts w:asciiTheme="majorBidi" w:hAnsiTheme="majorBidi"/>
          <w:color w:val="auto"/>
          <w:sz w:val="32"/>
          <w:szCs w:val="32"/>
        </w:rPr>
      </w:pPr>
      <w:bookmarkStart w:id="12" w:name="_Toc78234712"/>
      <w:r w:rsidRPr="00B16447">
        <w:rPr>
          <w:rFonts w:asciiTheme="majorBidi" w:hAnsiTheme="majorBidi"/>
          <w:color w:val="auto"/>
          <w:sz w:val="32"/>
          <w:szCs w:val="32"/>
          <w:cs/>
        </w:rPr>
        <w:t xml:space="preserve">2.1 </w:t>
      </w:r>
      <w:r w:rsidRPr="00B16447">
        <w:rPr>
          <w:rFonts w:asciiTheme="majorBidi" w:hAnsiTheme="majorBidi"/>
          <w:b/>
          <w:bCs/>
          <w:color w:val="auto"/>
          <w:sz w:val="32"/>
          <w:szCs w:val="32"/>
        </w:rPr>
        <w:t>Web Application</w:t>
      </w:r>
      <w:bookmarkEnd w:id="12"/>
    </w:p>
    <w:p w14:paraId="25DCC3F0" w14:textId="77777777" w:rsidR="00613F85" w:rsidRPr="00B16447" w:rsidRDefault="00613F85" w:rsidP="00613F85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b/>
          <w:bCs/>
          <w:sz w:val="36"/>
          <w:szCs w:val="36"/>
        </w:rPr>
        <w:t xml:space="preserve">  </w:t>
      </w:r>
      <w:r w:rsidRPr="00B16447">
        <w:rPr>
          <w:rFonts w:asciiTheme="majorBidi" w:hAnsiTheme="majorBidi" w:cstheme="majorBidi"/>
          <w:b/>
          <w:bCs/>
          <w:sz w:val="36"/>
          <w:szCs w:val="36"/>
        </w:rPr>
        <w:tab/>
        <w:t xml:space="preserve"> </w:t>
      </w:r>
      <w:r w:rsidRPr="00B16447">
        <w:rPr>
          <w:rFonts w:asciiTheme="majorBidi" w:hAnsiTheme="majorBidi" w:cstheme="majorBidi"/>
          <w:sz w:val="32"/>
          <w:szCs w:val="32"/>
        </w:rPr>
        <w:t>Web Application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ว็บแอพพลิเคชั่น) คือ </w:t>
      </w:r>
      <w:r w:rsidRPr="00B16447">
        <w:rPr>
          <w:rFonts w:asciiTheme="majorBidi" w:hAnsiTheme="majorBidi" w:cstheme="majorBidi"/>
          <w:sz w:val="32"/>
          <w:szCs w:val="32"/>
        </w:rPr>
        <w:t>Application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แอพพลิเคชั่น) ที่ถูกเขียนขึ้นมาเพื่อเป็น </w:t>
      </w:r>
      <w:r w:rsidRPr="00B16447">
        <w:rPr>
          <w:rFonts w:asciiTheme="majorBidi" w:hAnsiTheme="majorBidi" w:cstheme="majorBidi"/>
          <w:sz w:val="32"/>
          <w:szCs w:val="32"/>
        </w:rPr>
        <w:t>Browser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บราเซอร์) สำหรับการใช้งาน </w:t>
      </w:r>
      <w:r w:rsidRPr="00B16447">
        <w:rPr>
          <w:rFonts w:asciiTheme="majorBidi" w:hAnsiTheme="majorBidi" w:cstheme="majorBidi"/>
          <w:sz w:val="32"/>
          <w:szCs w:val="32"/>
        </w:rPr>
        <w:t>Webpage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ว็บเพจ) ต่างๆ ซึ่งถูกปรับแต่งให้แสดงผลแต่ส่วนที่จำเป็น เพื่อเป็นการลดทรัพยากรในการประมวลผล ของตัวเครื่องสมาร์ทโฟน หรือ แท็บเล็ต ทำให้โหลดหน้าเว็บไซต์ได้เร็วขึ้น อีกทั้งผู้ใช้งานยังสามารถใช้งานผ่าน </w:t>
      </w:r>
      <w:r w:rsidRPr="00B16447">
        <w:rPr>
          <w:rFonts w:asciiTheme="majorBidi" w:hAnsiTheme="majorBidi" w:cstheme="majorBidi"/>
          <w:sz w:val="32"/>
          <w:szCs w:val="32"/>
        </w:rPr>
        <w:t>Internet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อินเทอร์เน็ต)และ </w:t>
      </w:r>
      <w:r w:rsidRPr="00B16447">
        <w:rPr>
          <w:rFonts w:asciiTheme="majorBidi" w:hAnsiTheme="majorBidi" w:cstheme="majorBidi"/>
          <w:sz w:val="32"/>
          <w:szCs w:val="32"/>
        </w:rPr>
        <w:t>Intranet (</w:t>
      </w:r>
      <w:r w:rsidRPr="00B16447">
        <w:rPr>
          <w:rFonts w:asciiTheme="majorBidi" w:hAnsiTheme="majorBidi" w:cstheme="majorBidi"/>
          <w:sz w:val="32"/>
          <w:szCs w:val="32"/>
          <w:cs/>
        </w:rPr>
        <w:t>อินทราเน็ต) ในความเร็วตํ่าได้</w:t>
      </w:r>
      <w:r w:rsidRPr="00B16447">
        <w:rPr>
          <w:rFonts w:asciiTheme="majorBidi" w:hAnsiTheme="majorBidi" w:cstheme="majorBidi"/>
          <w:sz w:val="32"/>
          <w:szCs w:val="32"/>
        </w:rPr>
        <w:t xml:space="preserve">[1]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ซึ่งมีระบบมีการไหลเวียนในแบบ </w:t>
      </w:r>
      <w:r w:rsidRPr="00B16447">
        <w:rPr>
          <w:rFonts w:asciiTheme="majorBidi" w:hAnsiTheme="majorBidi" w:cstheme="majorBidi"/>
          <w:sz w:val="32"/>
          <w:szCs w:val="32"/>
        </w:rPr>
        <w:t>Online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ออนไลน์) ทั้งแบบ </w:t>
      </w:r>
      <w:r w:rsidRPr="00B16447">
        <w:rPr>
          <w:rFonts w:asciiTheme="majorBidi" w:hAnsiTheme="majorBidi" w:cstheme="majorBidi"/>
          <w:sz w:val="32"/>
          <w:szCs w:val="32"/>
        </w:rPr>
        <w:t>Local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โลคอล) ภายในวง </w:t>
      </w:r>
      <w:r w:rsidRPr="00B16447">
        <w:rPr>
          <w:rFonts w:asciiTheme="majorBidi" w:hAnsiTheme="majorBidi" w:cstheme="majorBidi"/>
          <w:sz w:val="32"/>
          <w:szCs w:val="32"/>
        </w:rPr>
        <w:t>LAN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แลน) และ </w:t>
      </w:r>
      <w:r w:rsidRPr="00B16447">
        <w:rPr>
          <w:rFonts w:asciiTheme="majorBidi" w:hAnsiTheme="majorBidi" w:cstheme="majorBidi"/>
          <w:sz w:val="32"/>
          <w:szCs w:val="32"/>
        </w:rPr>
        <w:t>Global (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โกลบอล) ออกไปยังเครือข่ายอินเตอร์เน็ต ทำให้เหมาะสำหรับงานที่ต้องการข้อมูลแบบ </w:t>
      </w:r>
      <w:r w:rsidRPr="00B16447">
        <w:rPr>
          <w:rFonts w:asciiTheme="majorBidi" w:hAnsiTheme="majorBidi" w:cstheme="majorBidi"/>
          <w:sz w:val="32"/>
          <w:szCs w:val="32"/>
        </w:rPr>
        <w:t>Real Time (</w:t>
      </w:r>
      <w:r w:rsidRPr="00B16447">
        <w:rPr>
          <w:rFonts w:asciiTheme="majorBidi" w:hAnsiTheme="majorBidi" w:cstheme="majorBidi"/>
          <w:sz w:val="32"/>
          <w:szCs w:val="32"/>
          <w:cs/>
        </w:rPr>
        <w:t>เรียลไทม์)</w:t>
      </w:r>
      <w:r w:rsidRPr="00B16447">
        <w:rPr>
          <w:rFonts w:asciiTheme="majorBidi" w:hAnsiTheme="majorBidi" w:cstheme="majorBidi"/>
          <w:sz w:val="32"/>
          <w:szCs w:val="32"/>
        </w:rPr>
        <w:t xml:space="preserve"> </w:t>
      </w:r>
      <w:r w:rsidRPr="00B16447">
        <w:rPr>
          <w:rFonts w:asciiTheme="majorBidi" w:hAnsiTheme="majorBidi" w:cstheme="majorBidi"/>
          <w:sz w:val="32"/>
          <w:szCs w:val="32"/>
          <w:cs/>
        </w:rPr>
        <w:t>คือไม่จำเป็นต้องอยู่ในวง</w:t>
      </w:r>
      <w:r w:rsidRPr="00B16447">
        <w:rPr>
          <w:rFonts w:asciiTheme="majorBidi" w:hAnsiTheme="majorBidi" w:cstheme="majorBidi"/>
          <w:sz w:val="32"/>
          <w:szCs w:val="32"/>
        </w:rPr>
        <w:t xml:space="preserve"> LAN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ดียวกันก็ได้ ไม่จำเป็นต้องติดตั้งซอฟต์แวร์ในฝั่งผู้ใช้งาน เพียงมีเว็บ </w:t>
      </w:r>
      <w:r w:rsidRPr="00B16447">
        <w:rPr>
          <w:rFonts w:asciiTheme="majorBidi" w:hAnsiTheme="majorBidi" w:cstheme="majorBidi"/>
          <w:sz w:val="32"/>
          <w:szCs w:val="32"/>
        </w:rPr>
        <w:t xml:space="preserve">Browser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ก็สามารถทำงานได้ การอัปเดตโปรแกรมทำได้ง่าย เพียงติดตั้งที่ </w:t>
      </w:r>
      <w:r w:rsidRPr="00B16447">
        <w:rPr>
          <w:rFonts w:asciiTheme="majorBidi" w:hAnsiTheme="majorBidi" w:cstheme="majorBidi"/>
          <w:sz w:val="32"/>
          <w:szCs w:val="32"/>
        </w:rPr>
        <w:t xml:space="preserve">Server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ก็สามารถทำงานได้ทันทีไม่ต้องเสียเวลาไปติดตั้งที่ </w:t>
      </w:r>
      <w:r w:rsidRPr="00B16447">
        <w:rPr>
          <w:rFonts w:asciiTheme="majorBidi" w:hAnsiTheme="majorBidi" w:cstheme="majorBidi"/>
          <w:sz w:val="32"/>
          <w:szCs w:val="32"/>
        </w:rPr>
        <w:t xml:space="preserve">Client </w:t>
      </w:r>
    </w:p>
    <w:p w14:paraId="2155876F" w14:textId="77777777" w:rsidR="00613F85" w:rsidRPr="00B16447" w:rsidRDefault="00613F85" w:rsidP="00613F85">
      <w:pPr>
        <w:rPr>
          <w:rFonts w:asciiTheme="majorBidi" w:hAnsiTheme="majorBidi" w:cstheme="majorBidi"/>
          <w:sz w:val="32"/>
          <w:szCs w:val="32"/>
        </w:rPr>
      </w:pPr>
    </w:p>
    <w:p w14:paraId="69397E78" w14:textId="2587F42C" w:rsidR="00613F85" w:rsidRPr="00B16447" w:rsidRDefault="00613F85" w:rsidP="0003324D">
      <w:pPr>
        <w:pStyle w:val="Heading2"/>
        <w:rPr>
          <w:rFonts w:asciiTheme="majorBidi" w:hAnsiTheme="majorBidi"/>
          <w:b/>
          <w:bCs/>
          <w:color w:val="auto"/>
          <w:sz w:val="32"/>
          <w:szCs w:val="32"/>
        </w:rPr>
      </w:pPr>
      <w:bookmarkStart w:id="13" w:name="_Toc78234713"/>
      <w:r w:rsidRPr="00B16447">
        <w:rPr>
          <w:rFonts w:asciiTheme="majorBidi" w:hAnsiTheme="majorBidi"/>
          <w:b/>
          <w:bCs/>
          <w:color w:val="auto"/>
          <w:sz w:val="32"/>
          <w:szCs w:val="32"/>
        </w:rPr>
        <w:t>2.2 Bootstrap 4.0</w:t>
      </w:r>
      <w:bookmarkEnd w:id="13"/>
    </w:p>
    <w:p w14:paraId="5DB5B6EE" w14:textId="77777777" w:rsidR="00613F85" w:rsidRPr="00B16447" w:rsidRDefault="00613F85" w:rsidP="00613F85">
      <w:pPr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ป็น </w:t>
      </w:r>
      <w:r w:rsidRPr="00B16447">
        <w:rPr>
          <w:rFonts w:asciiTheme="majorBidi" w:hAnsiTheme="majorBidi" w:cstheme="majorBidi"/>
          <w:sz w:val="32"/>
          <w:szCs w:val="32"/>
        </w:rPr>
        <w:t xml:space="preserve">Front-end Framework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ที่ช่วยให้เราสามารถสร้างเว็บแอพลิเคชันได้อย่างรวดเร็ว และ สวยงาม ตัว </w:t>
      </w: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องมีทั้ง </w:t>
      </w:r>
      <w:r w:rsidRPr="00B16447">
        <w:rPr>
          <w:rFonts w:asciiTheme="majorBidi" w:hAnsiTheme="majorBidi" w:cstheme="majorBidi"/>
          <w:sz w:val="32"/>
          <w:szCs w:val="32"/>
        </w:rPr>
        <w:t xml:space="preserve">CSS Component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B16447">
        <w:rPr>
          <w:rFonts w:asciiTheme="majorBidi" w:hAnsiTheme="majorBidi" w:cstheme="majorBidi"/>
          <w:sz w:val="32"/>
          <w:szCs w:val="32"/>
        </w:rPr>
        <w:t xml:space="preserve">JavaScript Plugin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ให้เราได้เรียกใช้งานได้อย่างหลากหลาย ตัว </w:t>
      </w: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ถูกออกแบบมาให้รองรับการทำงานแบบ </w:t>
      </w:r>
      <w:r w:rsidRPr="00B16447">
        <w:rPr>
          <w:rFonts w:asciiTheme="majorBidi" w:hAnsiTheme="majorBidi" w:cstheme="majorBidi"/>
          <w:sz w:val="32"/>
          <w:szCs w:val="32"/>
        </w:rPr>
        <w:t xml:space="preserve">Responsive Web </w:t>
      </w:r>
      <w:r w:rsidRPr="00B16447">
        <w:rPr>
          <w:rFonts w:asciiTheme="majorBidi" w:hAnsiTheme="majorBidi" w:cstheme="majorBidi"/>
          <w:sz w:val="32"/>
          <w:szCs w:val="32"/>
          <w:cs/>
        </w:rPr>
        <w:t>ซึ่งทำให้เราเขียนเว็บแค่ครั้งเดียวสามารถนำไปรันผ่านเบราเซอร์ได้ทั้งบน มือถือ แท็บเล็ต และพีซีทั่วไป โดยที่ไม่ต้องเขียนใหม่</w:t>
      </w:r>
    </w:p>
    <w:p w14:paraId="1F37B389" w14:textId="77777777" w:rsidR="00613F85" w:rsidRPr="00B16447" w:rsidRDefault="00613F85" w:rsidP="00613F85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ถูกพัฒนาขึ้นด้วยกลุ่มนักพัฒนาจากทั่วทุกหนแห่งในโลก มีการอัปเดทอยู่ตลอดเวลา เพื่อรองรับการทำงานได้อย่างทันสมัย และ การแก้ไขปัญหาต่างๆ หรือ </w:t>
      </w:r>
      <w:r w:rsidRPr="00B16447">
        <w:rPr>
          <w:rFonts w:asciiTheme="majorBidi" w:hAnsiTheme="majorBidi" w:cstheme="majorBidi"/>
          <w:sz w:val="32"/>
          <w:szCs w:val="32"/>
        </w:rPr>
        <w:t xml:space="preserve">Bug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ก็ทำได้เร็ว ดังนั้น ผู้เขียนเอง จึงได้เลือกที่จะใช้ </w:t>
      </w: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ในการนำมาช่วยพัฒนาโปรเจค ทั้งเว็บแอพลิเคชัน </w:t>
      </w:r>
      <w:r w:rsidRPr="00B16447">
        <w:rPr>
          <w:rFonts w:asciiTheme="majorBidi" w:hAnsiTheme="majorBidi" w:cstheme="majorBidi"/>
          <w:sz w:val="32"/>
          <w:szCs w:val="32"/>
        </w:rPr>
        <w:t xml:space="preserve">App </w:t>
      </w:r>
      <w:r w:rsidRPr="00B16447">
        <w:rPr>
          <w:rFonts w:asciiTheme="majorBidi" w:hAnsiTheme="majorBidi" w:cstheme="majorBidi"/>
          <w:sz w:val="32"/>
          <w:szCs w:val="32"/>
          <w:cs/>
        </w:rPr>
        <w:t>บนมือถือ</w:t>
      </w:r>
    </w:p>
    <w:p w14:paraId="36EF57E7" w14:textId="77777777" w:rsidR="00613F85" w:rsidRPr="00B16447" w:rsidRDefault="00613F85" w:rsidP="00613F85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ป็นเครื่องมือที่ช่วยให้เราสามารถพัฒนาเว็บแอพลิเคชันได้อย่างรวดเร็วและดูสวยงาม </w:t>
      </w:r>
      <w:r w:rsidRPr="00B16447">
        <w:rPr>
          <w:rFonts w:asciiTheme="majorBidi" w:hAnsiTheme="majorBidi" w:cstheme="majorBidi"/>
          <w:sz w:val="32"/>
          <w:szCs w:val="32"/>
        </w:rPr>
        <w:t xml:space="preserve">UI (User Interface)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นั้นถูกออกแบบมาเพื่อให้ทันสมัยตลอดเวลา สามารถนำไปใช้ได้กับเว็บที่ทั่วไป และ เว็บสำหรับมือถือ (โดยใช้ </w:t>
      </w:r>
      <w:r w:rsidRPr="00B16447">
        <w:rPr>
          <w:rFonts w:asciiTheme="majorBidi" w:hAnsiTheme="majorBidi" w:cstheme="majorBidi"/>
          <w:sz w:val="32"/>
          <w:szCs w:val="32"/>
        </w:rPr>
        <w:t xml:space="preserve">Responsive utilities)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ในการเรียนรู้ </w:t>
      </w:r>
      <w:r w:rsidRPr="00B16447">
        <w:rPr>
          <w:rFonts w:asciiTheme="majorBidi" w:hAnsiTheme="majorBidi" w:cstheme="majorBidi"/>
          <w:sz w:val="32"/>
          <w:szCs w:val="32"/>
        </w:rPr>
        <w:t xml:space="preserve">Bootstra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นั้นง่ายมาก เราไม่จำเป็นต้องเก่ง </w:t>
      </w:r>
      <w:r w:rsidRPr="00B16447">
        <w:rPr>
          <w:rFonts w:asciiTheme="majorBidi" w:hAnsiTheme="majorBidi" w:cstheme="majorBidi"/>
          <w:sz w:val="32"/>
          <w:szCs w:val="32"/>
        </w:rPr>
        <w:t xml:space="preserve">CSS </w:t>
      </w:r>
      <w:r w:rsidRPr="00B16447">
        <w:rPr>
          <w:rFonts w:asciiTheme="majorBidi" w:hAnsiTheme="majorBidi" w:cstheme="majorBidi"/>
          <w:sz w:val="32"/>
          <w:szCs w:val="32"/>
          <w:cs/>
        </w:rPr>
        <w:t>ก็สามารถสร้างเว็บที่สวยงามได้ ไม่ว่าจะเป็นปุ่ม (</w:t>
      </w:r>
      <w:r w:rsidRPr="00B16447">
        <w:rPr>
          <w:rFonts w:asciiTheme="majorBidi" w:hAnsiTheme="majorBidi" w:cstheme="majorBidi"/>
          <w:sz w:val="32"/>
          <w:szCs w:val="32"/>
        </w:rPr>
        <w:t xml:space="preserve">Buttons) </w:t>
      </w:r>
      <w:r w:rsidRPr="00B16447">
        <w:rPr>
          <w:rFonts w:asciiTheme="majorBidi" w:hAnsiTheme="majorBidi" w:cstheme="majorBidi"/>
          <w:sz w:val="32"/>
          <w:szCs w:val="32"/>
          <w:cs/>
        </w:rPr>
        <w:t>สีต่างๆ ฟอร์มคอนโทรลต่างๆ</w:t>
      </w:r>
      <w:r w:rsidRPr="00B16447">
        <w:rPr>
          <w:rFonts w:asciiTheme="majorBidi" w:hAnsiTheme="majorBidi" w:cstheme="majorBidi"/>
          <w:sz w:val="32"/>
          <w:szCs w:val="32"/>
        </w:rPr>
        <w:t xml:space="preserve">, </w:t>
      </w:r>
      <w:r w:rsidRPr="00B16447"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16447">
        <w:rPr>
          <w:rFonts w:asciiTheme="majorBidi" w:hAnsiTheme="majorBidi" w:cstheme="majorBidi"/>
          <w:sz w:val="32"/>
          <w:szCs w:val="32"/>
        </w:rPr>
        <w:t xml:space="preserve">, </w:t>
      </w:r>
      <w:r w:rsidRPr="00B16447">
        <w:rPr>
          <w:rFonts w:asciiTheme="majorBidi" w:hAnsiTheme="majorBidi" w:cstheme="majorBidi"/>
          <w:sz w:val="32"/>
          <w:szCs w:val="32"/>
          <w:cs/>
        </w:rPr>
        <w:t>ไอคอน</w:t>
      </w:r>
      <w:r w:rsidRPr="00B16447">
        <w:rPr>
          <w:rFonts w:asciiTheme="majorBidi" w:hAnsiTheme="majorBidi" w:cstheme="majorBidi"/>
          <w:sz w:val="32"/>
          <w:szCs w:val="32"/>
        </w:rPr>
        <w:t xml:space="preserve">, </w:t>
      </w:r>
      <w:r w:rsidRPr="00B16447">
        <w:rPr>
          <w:rFonts w:asciiTheme="majorBidi" w:hAnsiTheme="majorBidi" w:cstheme="majorBidi"/>
          <w:sz w:val="32"/>
          <w:szCs w:val="32"/>
          <w:cs/>
        </w:rPr>
        <w:t>เมนูบาร์</w:t>
      </w:r>
      <w:r w:rsidRPr="00B16447">
        <w:rPr>
          <w:rFonts w:asciiTheme="majorBidi" w:hAnsiTheme="majorBidi" w:cstheme="majorBidi"/>
          <w:sz w:val="32"/>
          <w:szCs w:val="32"/>
        </w:rPr>
        <w:t xml:space="preserve">, Dropdown, </w:t>
      </w:r>
      <w:r w:rsidRPr="00B16447">
        <w:rPr>
          <w:rFonts w:asciiTheme="majorBidi" w:hAnsiTheme="majorBidi" w:cstheme="majorBidi"/>
          <w:sz w:val="32"/>
          <w:szCs w:val="32"/>
          <w:cs/>
        </w:rPr>
        <w:t>เมนู</w:t>
      </w:r>
      <w:r w:rsidRPr="00B16447">
        <w:rPr>
          <w:rFonts w:asciiTheme="majorBidi" w:hAnsiTheme="majorBidi" w:cstheme="majorBidi"/>
          <w:sz w:val="32"/>
          <w:szCs w:val="32"/>
        </w:rPr>
        <w:t xml:space="preserve">,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หน้าต่าง </w:t>
      </w:r>
      <w:r w:rsidRPr="00B16447">
        <w:rPr>
          <w:rFonts w:asciiTheme="majorBidi" w:hAnsiTheme="majorBidi" w:cstheme="majorBidi"/>
          <w:sz w:val="32"/>
          <w:szCs w:val="32"/>
        </w:rPr>
        <w:t xml:space="preserve">Popup (Modal) </w:t>
      </w:r>
      <w:r w:rsidRPr="00B16447">
        <w:rPr>
          <w:rFonts w:asciiTheme="majorBidi" w:hAnsiTheme="majorBidi" w:cstheme="majorBidi"/>
          <w:sz w:val="32"/>
          <w:szCs w:val="32"/>
          <w:cs/>
        </w:rPr>
        <w:t>และ อีกหลายๆ รายการที่พร้อมให้เราเลือกใช้งาน ซึ่งจะได้อธิบายในหัวข้อต่อๆ ไป</w:t>
      </w:r>
      <w:r w:rsidRPr="00B16447">
        <w:rPr>
          <w:rFonts w:asciiTheme="majorBidi" w:hAnsiTheme="majorBidi" w:cstheme="majorBidi"/>
          <w:b/>
          <w:bCs/>
          <w:sz w:val="32"/>
          <w:szCs w:val="32"/>
        </w:rPr>
        <w:tab/>
        <w:t>[2]</w:t>
      </w:r>
    </w:p>
    <w:p w14:paraId="170BF730" w14:textId="77777777" w:rsidR="00613F85" w:rsidRPr="00B16447" w:rsidRDefault="00613F85" w:rsidP="00613F85">
      <w:pPr>
        <w:spacing w:after="0" w:line="240" w:lineRule="auto"/>
        <w:rPr>
          <w:rFonts w:asciiTheme="majorBidi" w:eastAsia="Times New Roman" w:hAnsiTheme="majorBidi" w:cstheme="majorBidi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u w:val="single"/>
          <w:cs/>
        </w:rPr>
        <w:t xml:space="preserve">โครงสร้างของ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u w:val="single"/>
        </w:rPr>
        <w:t>Bootstrap Framework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 </w:t>
      </w:r>
      <w:r w:rsidRPr="00B16447">
        <w:rPr>
          <w:rFonts w:asciiTheme="majorBidi" w:hAnsiTheme="majorBidi" w:cstheme="majorBidi"/>
          <w:sz w:val="32"/>
          <w:szCs w:val="32"/>
        </w:rPr>
        <w:t>[3]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br/>
      </w:r>
    </w:p>
    <w:p w14:paraId="41169DBE" w14:textId="77777777" w:rsidR="00613F85" w:rsidRPr="00B16447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Theme="majorBidi" w:eastAsia="Times New Roman" w:hAnsiTheme="majorBidi" w:cstheme="majorBidi"/>
          <w:color w:val="000000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Scaffolding grid system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จำนวน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12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เป็นโครงสร้างของ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Layout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ที่จะแสดงผลในหน้าจอ </w:t>
      </w:r>
    </w:p>
    <w:p w14:paraId="1BAE496F" w14:textId="77777777" w:rsidR="00613F85" w:rsidRPr="00B16447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Theme="majorBidi" w:eastAsia="Times New Roman" w:hAnsiTheme="majorBidi" w:cstheme="majorBidi"/>
          <w:color w:val="000000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Base CSS style sheets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>สำหรับ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 html elements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พื้นฐาน เช่น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Button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>ที่อยู่ในรูปแบบของ สีต่างๆ การแสดงรูปภาพ ตาราง และอื่นๆ</w:t>
      </w:r>
    </w:p>
    <w:p w14:paraId="0843DEC6" w14:textId="77777777" w:rsidR="00613F85" w:rsidRPr="00B16447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Theme="majorBidi" w:eastAsia="Times New Roman" w:hAnsiTheme="majorBidi" w:cstheme="majorBidi"/>
          <w:color w:val="000000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Components style sheets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สำหรับสิ่งที่เราต้องใช้บ่อยๆ เป็นโครงสร้างพื้นฐานของ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Bootstrap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ที่ไว้จัดการ </w:t>
      </w:r>
      <w:proofErr w:type="gramStart"/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Menu ,</w:t>
      </w:r>
      <w:proofErr w:type="gramEnd"/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 Navigation </w:t>
      </w:r>
    </w:p>
    <w:p w14:paraId="2EC6154B" w14:textId="77777777" w:rsidR="00613F85" w:rsidRPr="00B16447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Theme="majorBidi" w:eastAsia="Times New Roman" w:hAnsiTheme="majorBidi" w:cstheme="majorBidi"/>
          <w:color w:val="000000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JavaScript jQuery plugins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>ต่างๆ ไม่ว่าจะเป็น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 modal, carousel 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หรือ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tooltip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ช่วยในการสร้าง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Popup, </w:t>
      </w:r>
      <w:proofErr w:type="gramStart"/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Dialog ,</w:t>
      </w:r>
      <w:proofErr w:type="gramEnd"/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 Tooltip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>ต่างๆ</w:t>
      </w:r>
    </w:p>
    <w:p w14:paraId="002B9D0A" w14:textId="41DB2573" w:rsidR="00613F85" w:rsidRPr="00B16447" w:rsidRDefault="00613F85" w:rsidP="0003324D">
      <w:pPr>
        <w:pStyle w:val="Heading2"/>
        <w:rPr>
          <w:rFonts w:asciiTheme="majorBidi" w:eastAsia="Times New Roman" w:hAnsiTheme="majorBidi"/>
          <w:b/>
          <w:bCs/>
          <w:color w:val="auto"/>
          <w:sz w:val="32"/>
          <w:szCs w:val="32"/>
        </w:rPr>
      </w:pPr>
      <w:bookmarkStart w:id="14" w:name="_Toc78234714"/>
      <w:r w:rsidRPr="00B16447">
        <w:rPr>
          <w:rFonts w:asciiTheme="majorBidi" w:eastAsia="Times New Roman" w:hAnsiTheme="majorBidi"/>
          <w:b/>
          <w:bCs/>
          <w:color w:val="auto"/>
          <w:sz w:val="32"/>
          <w:szCs w:val="32"/>
        </w:rPr>
        <w:t xml:space="preserve">2.3 </w:t>
      </w:r>
      <w:r w:rsidRPr="00B16447">
        <w:rPr>
          <w:rFonts w:asciiTheme="majorBidi" w:eastAsia="Times New Roman" w:hAnsiTheme="majorBidi"/>
          <w:b/>
          <w:bCs/>
          <w:color w:val="auto"/>
          <w:sz w:val="32"/>
          <w:szCs w:val="32"/>
          <w:cs/>
        </w:rPr>
        <w:t>ระบบฐานข้อมูล</w:t>
      </w:r>
      <w:r w:rsidRPr="00B16447">
        <w:rPr>
          <w:rFonts w:asciiTheme="majorBidi" w:eastAsia="Times New Roman" w:hAnsiTheme="majorBidi"/>
          <w:b/>
          <w:bCs/>
          <w:color w:val="auto"/>
          <w:sz w:val="32"/>
          <w:szCs w:val="32"/>
        </w:rPr>
        <w:t xml:space="preserve"> [4]</w:t>
      </w:r>
      <w:bookmarkEnd w:id="14"/>
    </w:p>
    <w:p w14:paraId="2434445A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eastAsia="Times New Roman" w:hAnsiTheme="majorBidi" w:cstheme="majorBidi"/>
          <w:color w:val="000000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ab/>
        <w:t>ระบบฐานข้อมูล (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 xml:space="preserve">Database System)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 xml:space="preserve">คือ ระบบที่รวบรวมข้อมูลต่าง ๆ ที่เกี่ยวข้องกันเข้าไว้ด้วยกันอย่างมีระบบมีความสัมพันธ์ระหว่างข้อมูลต่าง ๆ ที่ชัดเจน ในระบบฐานข้อมูลจะประกอบด้วยแฟ้มข้อมูลหลายแฟ้มที่มีข้อมูล เกี่ยวข้องสัมพันธ์กันเข้าไว้ด้วยกันอย่างเป็นระบบและเปิดโอกาสให้ผู้ใช้สามารถใช้งานและดูแลรักษาป้องกันข้อมูลเหล่านี้ ได้อย่างมีประสิทธิภาพ โดยมีซอฟต์แวร์ที่เปรียบเสมือนสื่อกลางระหว่างผู้ใช้และโปรแกรมต่าง ๆ ที่เกี่ยวข้องกับการใช้ฐานข้อมูล เรียกว่า ระบบจัดการฐานข้อมูล หรือ 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</w:rPr>
        <w:t>DBMS (data base management system)</w:t>
      </w:r>
      <w:r w:rsidRPr="00B16447">
        <w:rPr>
          <w:rFonts w:asciiTheme="majorBidi" w:eastAsia="Times New Roman" w:hAnsiTheme="majorBidi" w:cstheme="majorBidi"/>
          <w:color w:val="000000"/>
          <w:sz w:val="32"/>
          <w:szCs w:val="32"/>
          <w:cs/>
        </w:rPr>
        <w:t>มีหน้าที่ช่วยให้ผู้ใช้เข้าถึงข้อมูลได้ง่ายสะดวกและมีประสิทธิภาพ การเข้าถึงข้อมูลของผู้ใช้อาจเป็นการสร้างฐานข้อมูล การแก้ไขฐาน</w:t>
      </w:r>
    </w:p>
    <w:p w14:paraId="042F01A0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การจัดเก็บข้อมูลรวมเป็นฐานข้อมูลจะทำให้เกิดประโยชน์ ดังนี้</w:t>
      </w:r>
    </w:p>
    <w:p w14:paraId="1A5DF938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1.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สามารถลดความซ้ำซ้อนของข้อมูลได้ </w:t>
      </w:r>
    </w:p>
    <w:p w14:paraId="222EA59F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การเก็บข้อมูลชนิดเดียวกันไว้หลาย ๆ ที่ ทำให้เกิดความซ้ำซ้อน (</w:t>
      </w:r>
      <w:r w:rsidRPr="00B16447">
        <w:rPr>
          <w:rFonts w:asciiTheme="majorBidi" w:hAnsiTheme="majorBidi" w:cstheme="majorBidi"/>
          <w:sz w:val="32"/>
          <w:szCs w:val="32"/>
        </w:rPr>
        <w:t xml:space="preserve">Redundancy) </w:t>
      </w:r>
      <w:r w:rsidRPr="00B16447">
        <w:rPr>
          <w:rFonts w:asciiTheme="majorBidi" w:hAnsiTheme="majorBidi" w:cstheme="majorBidi"/>
          <w:sz w:val="32"/>
          <w:szCs w:val="32"/>
          <w:cs/>
        </w:rPr>
        <w:t>ดังนั้นการนำข้อมูลมารวมเก็บไว้ในฐานข้อมูล จะช่วยลดปัญหาการเกิดความซ้ำซ้อนของข้อมูลได้ โดยระบบจัดการฐานข้อมูล (</w:t>
      </w:r>
      <w:r w:rsidRPr="00B16447">
        <w:rPr>
          <w:rFonts w:asciiTheme="majorBidi" w:hAnsiTheme="majorBidi" w:cstheme="majorBidi"/>
          <w:sz w:val="32"/>
          <w:szCs w:val="32"/>
        </w:rPr>
        <w:t xml:space="preserve">Database Management System : DBMS) </w:t>
      </w:r>
      <w:r w:rsidRPr="00B16447">
        <w:rPr>
          <w:rFonts w:asciiTheme="majorBidi" w:hAnsiTheme="majorBidi" w:cstheme="majorBidi"/>
          <w:sz w:val="32"/>
          <w:szCs w:val="32"/>
          <w:cs/>
        </w:rPr>
        <w:t>จะช่วยควบคุมความซ้ำซ้อนได้ เนื่องจากระบบจัดการฐานข้อมูลจะทราบได้ตลอดเวลาว่ามีข้อมูลซ้ำซ้อนกันอยู่ที่ใดบ้าง</w:t>
      </w:r>
    </w:p>
    <w:p w14:paraId="72949B27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2.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หลีกเลี่ยงความขัดแย้งของข้อมูลได้ </w:t>
      </w:r>
    </w:p>
    <w:p w14:paraId="4A111191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หากมี การเก็บข้อมูล ชนิดเดียวกันไว้หลาย ๆ ที่และมีการปรับปรุงข้อมูลเดียวกันนี้ แต่ปรับปรุงไม่ครบทุกที่ ที่มีข้อมูลเก็บอยู่ ก็จะทำให้เกิดปัญหาข้อมูลชนิดเดียวกัน อาจมีค่าไม่เหมือนกัน ในแต่ละที่ ที่เก็บข้อมูลอยู่ จึงก่อใให้เกิดความขัดแย้งของข้อมูลขึ้น (</w:t>
      </w:r>
      <w:r w:rsidRPr="00B16447">
        <w:rPr>
          <w:rFonts w:asciiTheme="majorBidi" w:hAnsiTheme="majorBidi" w:cstheme="majorBidi"/>
          <w:sz w:val="32"/>
          <w:szCs w:val="32"/>
        </w:rPr>
        <w:t>Inconsistency)</w:t>
      </w:r>
    </w:p>
    <w:p w14:paraId="0BDBBED2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3. </w:t>
      </w:r>
      <w:r w:rsidRPr="00B16447">
        <w:rPr>
          <w:rFonts w:asciiTheme="majorBidi" w:hAnsiTheme="majorBidi" w:cstheme="majorBidi"/>
          <w:sz w:val="32"/>
          <w:szCs w:val="32"/>
          <w:cs/>
        </w:rPr>
        <w:t>สามารถใช้ข้อมูลร่วมกันได้</w:t>
      </w:r>
    </w:p>
    <w:p w14:paraId="08343B49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ฐานข้อมูลจะเป็นการจัดเก็บข้อมูลรวมไว้ด้วยกัน ดังนั้นหากผู้ใช้ต้องการใช้ข้อมูล ใน ฐานข้อมูลที่มาจากแฟ้มข้อมูลต่างๆ ก็จะทำได้โดยง่าย</w:t>
      </w:r>
    </w:p>
    <w:p w14:paraId="56D30D73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4. </w:t>
      </w:r>
      <w:r w:rsidRPr="00B16447">
        <w:rPr>
          <w:rFonts w:asciiTheme="majorBidi" w:hAnsiTheme="majorBidi" w:cstheme="majorBidi"/>
          <w:sz w:val="32"/>
          <w:szCs w:val="32"/>
          <w:cs/>
        </w:rPr>
        <w:t>สามารถรักษาความถูกต้องเชื่อถือได้ของข้อมูล</w:t>
      </w:r>
    </w:p>
    <w:p w14:paraId="79B7DBE0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บางครั้งพบว่า การจัดเก็บข้อมูล ในฐานข้อมูล อาจมีข้อผิดพลาดเกิดขึ้น เช่น จากการที่ผู้ป้อนข้อมูล ป้อนข้อมูลผิดพลาด คือป้อนจากตัวเลขหนึ่ง ไปเป็นอีกตัวเลขหนึ่ง โดยเฉพาะกรณีมีผู้ใช้หลายคน ต้องใช้ข้อมูลจากฐานข้อมูลร่วมกัน หากผู้ใช้คนใดคนหนึ่ง แก้ไขข้อมูลผิดพลาดก็ทำให้ผู้อื่นได้รับผลกระทบตามไปด้วย ในระบบจัดการฐานข้อมูล (</w:t>
      </w:r>
      <w:r w:rsidRPr="00B16447">
        <w:rPr>
          <w:rFonts w:asciiTheme="majorBidi" w:hAnsiTheme="majorBidi" w:cstheme="majorBidi"/>
          <w:sz w:val="32"/>
          <w:szCs w:val="32"/>
        </w:rPr>
        <w:t xml:space="preserve">DBMS) </w:t>
      </w:r>
      <w:r w:rsidRPr="00B16447">
        <w:rPr>
          <w:rFonts w:asciiTheme="majorBidi" w:hAnsiTheme="majorBidi" w:cstheme="majorBidi"/>
          <w:sz w:val="32"/>
          <w:szCs w:val="32"/>
          <w:cs/>
        </w:rPr>
        <w:t>จะสามารถใส่กฎเกณฑ์เพื่อควบคุมความผิดพลาดที่เกดขึ้น</w:t>
      </w:r>
    </w:p>
    <w:p w14:paraId="1D7B1E2F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5. </w:t>
      </w:r>
      <w:r w:rsidRPr="00B16447">
        <w:rPr>
          <w:rFonts w:asciiTheme="majorBidi" w:hAnsiTheme="majorBidi" w:cstheme="majorBidi"/>
          <w:sz w:val="32"/>
          <w:szCs w:val="32"/>
          <w:cs/>
        </w:rPr>
        <w:t>สามารถกำหนดความป็นมาตรฐานเดียวกันของข้อมูลได้</w:t>
      </w:r>
    </w:p>
    <w:p w14:paraId="1741A3A7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การเก็บข้อมูลร่วมกันไว้ในฐานข้อมูล จะทำให้สามารถกำหนด มาตรฐานของข้อมูลได้รวมทั้งมาตรฐานต่าง ๆ ในการจัดเก็บข้อมูล ให้เป็นไปในลักษณะเดียวกันได้ เช่นการกำหนดรูปแบบการเขียนวันที่ ในลักษณะ วัน/เดือน/ปี หรือ ปี/เดือน/วัน ทั้งนี้จะมีผู้ที่คอยบริหารฐานข้อมูลที่เราเรียกว่า ผู้บริหารฐานข้อมูล (</w:t>
      </w:r>
      <w:r w:rsidRPr="00B16447">
        <w:rPr>
          <w:rFonts w:asciiTheme="majorBidi" w:hAnsiTheme="majorBidi" w:cstheme="majorBidi"/>
          <w:sz w:val="32"/>
          <w:szCs w:val="32"/>
        </w:rPr>
        <w:t xml:space="preserve">Database Administrator : DBA) </w:t>
      </w:r>
      <w:r w:rsidRPr="00B16447">
        <w:rPr>
          <w:rFonts w:asciiTheme="majorBidi" w:hAnsiTheme="majorBidi" w:cstheme="majorBidi"/>
          <w:sz w:val="32"/>
          <w:szCs w:val="32"/>
          <w:cs/>
        </w:rPr>
        <w:t>เป็นผู้กำหนดมาตรฐานต่างๆ</w:t>
      </w:r>
    </w:p>
    <w:p w14:paraId="4C300872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6. </w:t>
      </w:r>
      <w:r w:rsidRPr="00B16447">
        <w:rPr>
          <w:rFonts w:asciiTheme="majorBidi" w:hAnsiTheme="majorBidi" w:cstheme="majorBidi"/>
          <w:sz w:val="32"/>
          <w:szCs w:val="32"/>
          <w:cs/>
        </w:rPr>
        <w:t>สามารถกำหนดระบบความปลอดภัยของข้อมูลได้</w:t>
      </w:r>
    </w:p>
    <w:p w14:paraId="69C0E1E4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 xml:space="preserve">ระบบความปลอดภัยในที่นี้ เป็นการป้องกันไม่ให้ผู้ใช้ที่ไม่มีสิทธิมาใช้ หรือมาเห็นข้อมูลบางอย่างในระบบ ผู้บริหารฐานข้อมูล จะสามารถกำหนดระดับการเรียกใช้ข้อมูล ของผู้ใช้แต่ละคนได้ตามความเหมาะสม </w:t>
      </w:r>
    </w:p>
    <w:p w14:paraId="46B64862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7. </w:t>
      </w:r>
      <w:r w:rsidRPr="00B16447">
        <w:rPr>
          <w:rFonts w:asciiTheme="majorBidi" w:hAnsiTheme="majorBidi" w:cstheme="majorBidi"/>
          <w:sz w:val="32"/>
          <w:szCs w:val="32"/>
          <w:cs/>
        </w:rPr>
        <w:t>เกิดความเป็นอิสระของข้อมูล</w:t>
      </w:r>
    </w:p>
    <w:p w14:paraId="5A03B4A9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>ในระบบฐานข้อมูล จะมีตัวจัดการฐานข้อมูล ที่ทำหน้าที่เป็นตัวเชื่อมโยงกับฐานข้อมูล โปรแกรมต่าง ๆ อาจไม่จำเป็นต้องมีโครงสร้างข้อมูลทุกครั้ง ดังนั้นการแก้ไขข้อมูลบางครั้ง จึงอาจกระทำ เฉพาะกับโปรแกรม ที่เรียกใช้ข้อมูล ที่เปลี่ยนแปลงเท่านั้น ส่วนโปรแกรมที่ไม่ได้เรียกใช้ข้อมูลดังกล่าว ก็จะเป็นอิสระจากการเปลี่ยนแปลง</w:t>
      </w:r>
    </w:p>
    <w:p w14:paraId="5B36A829" w14:textId="0169D32B" w:rsidR="00613F85" w:rsidRPr="00B16447" w:rsidRDefault="00613F85" w:rsidP="0003324D">
      <w:pPr>
        <w:pStyle w:val="Heading2"/>
        <w:rPr>
          <w:rFonts w:asciiTheme="majorBidi" w:hAnsiTheme="majorBidi"/>
          <w:color w:val="auto"/>
        </w:rPr>
      </w:pPr>
      <w:bookmarkStart w:id="15" w:name="_Toc78234715"/>
      <w:r w:rsidRPr="00B16447">
        <w:rPr>
          <w:rFonts w:asciiTheme="majorBidi" w:hAnsiTheme="majorBidi"/>
          <w:color w:val="auto"/>
        </w:rPr>
        <w:t>2.4 MySQL [5]</w:t>
      </w:r>
      <w:bookmarkEnd w:id="15"/>
    </w:p>
    <w:p w14:paraId="5ADE14E5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ab/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คือ โปรแกรมระบบจัดการฐานข้อมูล ที่พัฒนาโดยบริษัท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AB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มีหน้าที่เก็บข้อมูลอย่างเป็นระบบ รองรับคำสั่ง </w:t>
      </w:r>
      <w:r w:rsidRPr="00B16447">
        <w:rPr>
          <w:rFonts w:asciiTheme="majorBidi" w:hAnsiTheme="majorBidi" w:cstheme="majorBidi"/>
          <w:sz w:val="32"/>
          <w:szCs w:val="32"/>
        </w:rPr>
        <w:t xml:space="preserve">SQL </w:t>
      </w:r>
      <w:r w:rsidRPr="00B16447">
        <w:rPr>
          <w:rFonts w:asciiTheme="majorBidi" w:hAnsiTheme="majorBidi" w:cstheme="majorBidi"/>
          <w:sz w:val="32"/>
          <w:szCs w:val="32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 ความต้องการของผู้ใช้ เช่นทำงานร่วมกับเครื่องบริการเว็บ (</w:t>
      </w:r>
      <w:r w:rsidRPr="00B16447">
        <w:rPr>
          <w:rFonts w:asciiTheme="majorBidi" w:hAnsiTheme="majorBidi" w:cstheme="majorBidi"/>
          <w:sz w:val="32"/>
          <w:szCs w:val="32"/>
        </w:rPr>
        <w:t xml:space="preserve">Web Server) </w:t>
      </w:r>
      <w:r w:rsidRPr="00B16447">
        <w:rPr>
          <w:rFonts w:asciiTheme="majorBidi" w:hAnsiTheme="majorBidi" w:cstheme="majorBidi"/>
          <w:sz w:val="32"/>
          <w:szCs w:val="32"/>
          <w:cs/>
        </w:rPr>
        <w:t>เพื่อให้บริการแก่ภาษาสคริปต์ที่ทำงานฝั่งเครื่องบริการ (</w:t>
      </w:r>
      <w:r w:rsidRPr="00B16447">
        <w:rPr>
          <w:rFonts w:asciiTheme="majorBidi" w:hAnsiTheme="majorBidi" w:cstheme="majorBidi"/>
          <w:sz w:val="32"/>
          <w:szCs w:val="32"/>
        </w:rPr>
        <w:t xml:space="preserve">Server-Side Script)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ช่น ภาษา </w:t>
      </w:r>
      <w:r w:rsidRPr="00B16447">
        <w:rPr>
          <w:rFonts w:asciiTheme="majorBidi" w:hAnsiTheme="majorBidi" w:cstheme="majorBidi"/>
          <w:sz w:val="32"/>
          <w:szCs w:val="32"/>
        </w:rPr>
        <w:t xml:space="preserve">php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ภาษา </w:t>
      </w:r>
      <w:r w:rsidRPr="00B16447">
        <w:rPr>
          <w:rFonts w:asciiTheme="majorBidi" w:hAnsiTheme="majorBidi" w:cstheme="majorBidi"/>
          <w:sz w:val="32"/>
          <w:szCs w:val="32"/>
        </w:rPr>
        <w:t xml:space="preserve">aps.net </w:t>
      </w:r>
      <w:r w:rsidRPr="00B16447">
        <w:rPr>
          <w:rFonts w:asciiTheme="majorBidi" w:hAnsiTheme="majorBidi" w:cstheme="majorBidi"/>
          <w:sz w:val="32"/>
          <w:szCs w:val="32"/>
          <w:cs/>
        </w:rPr>
        <w:t>หรือภาษาเจเอสพี เป็นต้น หรือทำงานร่วมกับโปรแกรมประยุกต์ (</w:t>
      </w:r>
      <w:r w:rsidRPr="00B16447">
        <w:rPr>
          <w:rFonts w:asciiTheme="majorBidi" w:hAnsiTheme="majorBidi" w:cstheme="majorBidi"/>
          <w:sz w:val="32"/>
          <w:szCs w:val="32"/>
        </w:rPr>
        <w:t xml:space="preserve">Application Program) </w:t>
      </w:r>
      <w:r w:rsidRPr="00B16447">
        <w:rPr>
          <w:rFonts w:asciiTheme="majorBidi" w:hAnsiTheme="majorBidi" w:cstheme="majorBidi"/>
          <w:sz w:val="32"/>
          <w:szCs w:val="32"/>
          <w:cs/>
        </w:rPr>
        <w:t>เช่น ภาษาวิชวลเบสิกดอทเน็ต ภาษาจาวา หรือภาษาซีชาร์ป เป็นต้น โปรแกรมถูกออกแบบให้สามารถทำงานได้บนระบบปฏิบัติการที่หลากหลาย และเป็นระบบฐานข้อมูลโอเพนทซอร์ท (</w:t>
      </w:r>
      <w:r w:rsidRPr="00B16447">
        <w:rPr>
          <w:rFonts w:asciiTheme="majorBidi" w:hAnsiTheme="majorBidi" w:cstheme="majorBidi"/>
          <w:sz w:val="32"/>
          <w:szCs w:val="32"/>
        </w:rPr>
        <w:t>Open Source)</w:t>
      </w:r>
      <w:r w:rsidRPr="00B16447">
        <w:rPr>
          <w:rFonts w:asciiTheme="majorBidi" w:hAnsiTheme="majorBidi" w:cstheme="majorBidi"/>
          <w:sz w:val="32"/>
          <w:szCs w:val="32"/>
          <w:cs/>
        </w:rPr>
        <w:t>ที่ถูกนำไปใช้งานมากที่สุด</w:t>
      </w:r>
    </w:p>
    <w:p w14:paraId="14D47387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 xml:space="preserve">ความสามารถและการทำงานของโปรแกรม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>มีดังต่อไปนี้</w:t>
      </w:r>
    </w:p>
    <w:p w14:paraId="3560CFD2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>ถือเป็นระบบจัดการฐานข้อมูล (</w:t>
      </w:r>
      <w:proofErr w:type="spellStart"/>
      <w:r w:rsidRPr="00B16447">
        <w:rPr>
          <w:rFonts w:asciiTheme="majorBidi" w:hAnsiTheme="majorBidi" w:cstheme="majorBidi"/>
          <w:sz w:val="32"/>
          <w:szCs w:val="32"/>
        </w:rPr>
        <w:t>DataBase</w:t>
      </w:r>
      <w:proofErr w:type="spellEnd"/>
      <w:r w:rsidRPr="00B16447">
        <w:rPr>
          <w:rFonts w:asciiTheme="majorBidi" w:hAnsiTheme="majorBidi" w:cstheme="majorBidi"/>
          <w:sz w:val="32"/>
          <w:szCs w:val="32"/>
        </w:rPr>
        <w:t xml:space="preserve"> Management System (DBMS) </w:t>
      </w:r>
    </w:p>
    <w:p w14:paraId="5E117398" w14:textId="77777777" w:rsidR="00613F85" w:rsidRPr="00B16447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 xml:space="preserve">ฐานข้อมูลมีลักษณะเป็นโครงสร้างของการเก็บรวบรวมข้อมูล การที่จะเพิ่มเติม เข้าถึงหรือประมวลผลข้อมูลที่เก็บในฐานข้อมูลจำเป็นจะต้องอาศัยระบบจัดการ ฐานข้อมูล ซึ่งจะทำหน้าที่เป็นตัวกลางในการจัดการกับข้อมูลในฐานข้อมูลทั้งสำหรับการ ใช้งานเฉพาะ และรองรับการทำงานของแอพลิเคชันอื่นๆ ที่ต้องการใช้งานข้อมูลในฐานข้อมูล เพื่อให้ได้รับความสะดวกในการจัดการกับข้อมูลจำนวนมาก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>ทำหน้าที่เป็นทั้งตัวฐานข้อมูลและระบบจัดการฐานข้อมูล</w:t>
      </w:r>
    </w:p>
    <w:p w14:paraId="5E8C72EC" w14:textId="77777777" w:rsidR="00613F85" w:rsidRPr="00B16447" w:rsidRDefault="00613F85" w:rsidP="00613F85">
      <w:pPr>
        <w:spacing w:before="100" w:beforeAutospacing="1" w:after="100" w:afterAutospacing="1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เป็นระบบจัดการฐานข้อมูลแบบ </w:t>
      </w:r>
      <w:r w:rsidRPr="00B16447">
        <w:rPr>
          <w:rFonts w:asciiTheme="majorBidi" w:hAnsiTheme="majorBidi" w:cstheme="majorBidi"/>
          <w:sz w:val="32"/>
          <w:szCs w:val="32"/>
        </w:rPr>
        <w:t xml:space="preserve">relational </w:t>
      </w:r>
    </w:p>
    <w:p w14:paraId="4D21A65E" w14:textId="77777777" w:rsidR="00613F85" w:rsidRPr="00B16447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  <w:cs/>
        </w:rPr>
        <w:t xml:space="preserve">ฐานข้อมูลแบบ </w:t>
      </w:r>
      <w:r w:rsidRPr="00B16447">
        <w:rPr>
          <w:rFonts w:asciiTheme="majorBidi" w:hAnsiTheme="majorBidi" w:cstheme="majorBidi"/>
          <w:sz w:val="32"/>
          <w:szCs w:val="32"/>
        </w:rPr>
        <w:t xml:space="preserve">relationa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จะทำการเก็บข้อมูลทั้งหมดในรูปแบบของตารางแทนการเก็บข้อมูลทั้งหมดลงในไฟล์ เพียงไฟล์เดียว ทำให้ทำงานได้รวดเร็วและมีความยืดหยุ่น นอกจากนั้น แต่ละตารางที่เก็บข้อมูลสามารถเชื่อมโยงเข้าหากันทำให้สามารถรวมหรือจัด กลุ่มข้อมูลได้ตามต้องการ โดยอาศัยภาษา </w:t>
      </w:r>
      <w:r w:rsidRPr="00B16447">
        <w:rPr>
          <w:rFonts w:asciiTheme="majorBidi" w:hAnsiTheme="majorBidi" w:cstheme="majorBidi"/>
          <w:sz w:val="32"/>
          <w:szCs w:val="32"/>
        </w:rPr>
        <w:t xml:space="preserve">SQ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ที่เป็นส่วนหนึ่งของโปรแกรม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>ซึ่งเป็นภาษามาตรฐานในการเข้าถึงฐานข้อมูล</w:t>
      </w:r>
    </w:p>
    <w:p w14:paraId="1EF84DCD" w14:textId="77777777" w:rsidR="00613F85" w:rsidRPr="00B16447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แจกจ่ายให้ใช้งานแบบ </w:t>
      </w:r>
      <w:r w:rsidRPr="00B16447">
        <w:rPr>
          <w:rFonts w:asciiTheme="majorBidi" w:hAnsiTheme="majorBidi" w:cstheme="majorBidi"/>
          <w:sz w:val="32"/>
          <w:szCs w:val="32"/>
        </w:rPr>
        <w:t xml:space="preserve">Open Source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นั่นคือ ผู้ใช้งาน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 xml:space="preserve">ทุกคนสามารถใช้งานและปรับแต่งการทำงานได้ตามต้องการ สามารถดาวน์โหลดโปรแกรม </w:t>
      </w:r>
      <w:r w:rsidRPr="00B16447">
        <w:rPr>
          <w:rFonts w:asciiTheme="majorBidi" w:hAnsiTheme="majorBidi" w:cstheme="majorBidi"/>
          <w:sz w:val="32"/>
          <w:szCs w:val="32"/>
        </w:rPr>
        <w:t xml:space="preserve">MySQL </w:t>
      </w:r>
      <w:r w:rsidRPr="00B16447">
        <w:rPr>
          <w:rFonts w:asciiTheme="majorBidi" w:hAnsiTheme="majorBidi" w:cstheme="majorBidi"/>
          <w:sz w:val="32"/>
          <w:szCs w:val="32"/>
          <w:cs/>
        </w:rPr>
        <w:t>ได้จากอินเทอร์เน็ตและนำมาใช้งานโดยไม่มีค่าใช้จ่ายใดๆ</w:t>
      </w:r>
    </w:p>
    <w:p w14:paraId="08099923" w14:textId="0D83815A" w:rsidR="00A151D7" w:rsidRPr="00B16447" w:rsidRDefault="00A151D7" w:rsidP="00D175AB">
      <w:pPr>
        <w:rPr>
          <w:rFonts w:asciiTheme="majorBidi" w:hAnsiTheme="majorBidi" w:cstheme="majorBidi"/>
        </w:rPr>
      </w:pPr>
    </w:p>
    <w:p w14:paraId="090601A3" w14:textId="5FEBBDE9" w:rsidR="00613F85" w:rsidRPr="00B16447" w:rsidRDefault="004E0523" w:rsidP="0003324D">
      <w:pPr>
        <w:pStyle w:val="Heading2"/>
        <w:rPr>
          <w:rFonts w:asciiTheme="majorBidi" w:hAnsiTheme="majorBidi"/>
          <w:b/>
          <w:bCs/>
          <w:color w:val="auto"/>
          <w:sz w:val="32"/>
          <w:szCs w:val="32"/>
        </w:rPr>
      </w:pPr>
      <w:bookmarkStart w:id="16" w:name="_Toc78234716"/>
      <w:r w:rsidRPr="00B16447">
        <w:rPr>
          <w:rFonts w:asciiTheme="majorBidi" w:hAnsiTheme="majorBidi"/>
          <w:b/>
          <w:bCs/>
          <w:color w:val="auto"/>
          <w:sz w:val="32"/>
          <w:szCs w:val="32"/>
        </w:rPr>
        <w:t xml:space="preserve">2.5 </w:t>
      </w:r>
      <w:bookmarkStart w:id="17" w:name="_Hlk66931376"/>
      <w:proofErr w:type="spellStart"/>
      <w:r w:rsidRPr="00B16447">
        <w:rPr>
          <w:rFonts w:asciiTheme="majorBidi" w:hAnsiTheme="majorBidi"/>
          <w:b/>
          <w:bCs/>
          <w:color w:val="auto"/>
          <w:sz w:val="32"/>
          <w:szCs w:val="32"/>
        </w:rPr>
        <w:t>mPDF</w:t>
      </w:r>
      <w:bookmarkEnd w:id="17"/>
      <w:proofErr w:type="spellEnd"/>
      <w:r w:rsidRPr="00B16447">
        <w:rPr>
          <w:rFonts w:asciiTheme="majorBidi" w:hAnsiTheme="majorBidi"/>
          <w:b/>
          <w:bCs/>
          <w:color w:val="auto"/>
          <w:sz w:val="32"/>
          <w:szCs w:val="32"/>
        </w:rPr>
        <w:t xml:space="preserve"> [6]</w:t>
      </w:r>
      <w:bookmarkEnd w:id="16"/>
    </w:p>
    <w:p w14:paraId="5DE7DD4A" w14:textId="77777777" w:rsidR="004E0523" w:rsidRPr="00B16447" w:rsidRDefault="004E0523" w:rsidP="0002659C">
      <w:pPr>
        <w:pStyle w:val="NormalWeb"/>
        <w:shd w:val="clear" w:color="auto" w:fill="FFFFFF"/>
        <w:spacing w:before="0" w:beforeAutospacing="0"/>
        <w:jc w:val="thaiDistribute"/>
        <w:rPr>
          <w:rFonts w:asciiTheme="majorBidi" w:hAnsiTheme="majorBidi" w:cstheme="majorBidi"/>
          <w:color w:val="212529"/>
          <w:sz w:val="32"/>
          <w:szCs w:val="32"/>
        </w:rPr>
      </w:pPr>
      <w:r w:rsidRPr="00B16447">
        <w:rPr>
          <w:rFonts w:asciiTheme="majorBidi" w:hAnsiTheme="majorBidi" w:cstheme="majorBidi"/>
          <w:sz w:val="32"/>
          <w:szCs w:val="32"/>
        </w:rPr>
        <w:tab/>
      </w:r>
      <w:proofErr w:type="spellStart"/>
      <w:r w:rsidRPr="00B16447">
        <w:rPr>
          <w:rFonts w:asciiTheme="majorBidi" w:hAnsiTheme="majorBidi" w:cstheme="majorBidi"/>
          <w:color w:val="212529"/>
          <w:sz w:val="32"/>
          <w:szCs w:val="32"/>
        </w:rPr>
        <w:t>mPDF</w:t>
      </w:r>
      <w:proofErr w:type="spellEnd"/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เป็น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HP Package Class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สำหรับการสร้างไฟล์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DF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จาก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HTML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ซึ่งตอบสนองการจัดรูปแบบต่างๆ ผ่าน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Web Application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ได้ สำหรับ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HP Developer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นั้นสามารถใช้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ackage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นี้ในการสร้างรายงานในรูปแบบ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DF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 xml:space="preserve">ได้ง่ายเมื่อเทียบกับ </w:t>
      </w:r>
      <w:r w:rsidRPr="00B16447">
        <w:rPr>
          <w:rFonts w:asciiTheme="majorBidi" w:hAnsiTheme="majorBidi" w:cstheme="majorBidi"/>
          <w:color w:val="212529"/>
          <w:sz w:val="32"/>
          <w:szCs w:val="32"/>
        </w:rPr>
        <w:t xml:space="preserve">Package </w:t>
      </w:r>
      <w:r w:rsidRPr="00B16447">
        <w:rPr>
          <w:rFonts w:asciiTheme="majorBidi" w:hAnsiTheme="majorBidi" w:cstheme="majorBidi"/>
          <w:color w:val="212529"/>
          <w:sz w:val="32"/>
          <w:szCs w:val="32"/>
          <w:cs/>
        </w:rPr>
        <w:t>อื่นๆ</w:t>
      </w:r>
    </w:p>
    <w:p w14:paraId="23213A66" w14:textId="77777777" w:rsidR="004E0523" w:rsidRPr="00B16447" w:rsidRDefault="004E0523" w:rsidP="0002659C">
      <w:pPr>
        <w:shd w:val="clear" w:color="auto" w:fill="FFFFFF"/>
        <w:spacing w:after="100" w:afterAutospacing="1" w:line="240" w:lineRule="auto"/>
        <w:jc w:val="thaiDistribute"/>
        <w:rPr>
          <w:rFonts w:asciiTheme="majorBidi" w:eastAsia="Times New Roman" w:hAnsiTheme="majorBidi" w:cstheme="majorBidi"/>
          <w:color w:val="212529"/>
          <w:sz w:val="32"/>
          <w:szCs w:val="32"/>
        </w:rPr>
      </w:pPr>
      <w:proofErr w:type="spellStart"/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>mPDF</w:t>
      </w:r>
      <w:proofErr w:type="spellEnd"/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ถูกสร้างมาจาก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FPDF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และ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HTML2PDF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ซึ่งนำมารวม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Package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>และทำให้ง่ายและสะดวกมากยิ่งขึ้น</w:t>
      </w:r>
    </w:p>
    <w:p w14:paraId="4CCA1EB7" w14:textId="0E5079FC" w:rsidR="004E0523" w:rsidRPr="00B16447" w:rsidRDefault="004E0523" w:rsidP="0002659C">
      <w:pPr>
        <w:shd w:val="clear" w:color="auto" w:fill="FFFFFF"/>
        <w:spacing w:after="100" w:afterAutospacing="1" w:line="240" w:lineRule="auto"/>
        <w:jc w:val="thaiDistribute"/>
        <w:outlineLvl w:val="2"/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</w:pPr>
      <w:bookmarkStart w:id="18" w:name="_Toc78234717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  <w:cs/>
        </w:rPr>
        <w:t xml:space="preserve">การติดตั้ง </w:t>
      </w:r>
      <w:proofErr w:type="spellStart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mPDF</w:t>
      </w:r>
      <w:bookmarkEnd w:id="18"/>
      <w:proofErr w:type="spellEnd"/>
    </w:p>
    <w:p w14:paraId="01092D26" w14:textId="77777777" w:rsidR="004E0523" w:rsidRPr="00B16447" w:rsidRDefault="004E0523" w:rsidP="0002659C">
      <w:pPr>
        <w:shd w:val="clear" w:color="auto" w:fill="FFFFFF"/>
        <w:spacing w:after="100" w:afterAutospacing="1" w:line="240" w:lineRule="auto"/>
        <w:jc w:val="thaiDistribute"/>
        <w:rPr>
          <w:rFonts w:asciiTheme="majorBidi" w:eastAsia="Times New Roman" w:hAnsiTheme="majorBidi" w:cstheme="majorBidi"/>
          <w:color w:val="212529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สำหรับการติดตั้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Package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ของ </w:t>
      </w:r>
      <w:proofErr w:type="spellStart"/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>mPDF</w:t>
      </w:r>
      <w:proofErr w:type="spellEnd"/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นั้นสามารถติดตั้งผ่าน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Composer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>ด้วยคำสั่ง</w:t>
      </w:r>
    </w:p>
    <w:p w14:paraId="5815B60A" w14:textId="7119A6C1" w:rsidR="004E0523" w:rsidRPr="00B16447" w:rsidRDefault="004E0523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</w:pPr>
      <w:proofErr w:type="gramStart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composer</w:t>
      </w:r>
      <w:proofErr w:type="gramEnd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 xml:space="preserve"> require </w:t>
      </w:r>
      <w:proofErr w:type="spellStart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mpdf</w:t>
      </w:r>
      <w:proofErr w:type="spellEnd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/</w:t>
      </w:r>
      <w:proofErr w:type="spellStart"/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mpdf</w:t>
      </w:r>
      <w:proofErr w:type="spellEnd"/>
    </w:p>
    <w:p w14:paraId="001F2D6F" w14:textId="471E9D6B" w:rsidR="006E2748" w:rsidRPr="00B16447" w:rsidRDefault="006E2748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</w:pPr>
    </w:p>
    <w:p w14:paraId="163FE651" w14:textId="4F2875B9" w:rsidR="006E2748" w:rsidRPr="00B16447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b/>
          <w:bCs/>
          <w:color w:val="212529"/>
          <w:sz w:val="32"/>
          <w:szCs w:val="32"/>
        </w:rPr>
        <w:t>2.6 Line notify [7]</w:t>
      </w:r>
    </w:p>
    <w:p w14:paraId="2C735BFD" w14:textId="768B1841" w:rsidR="006E2748" w:rsidRPr="00B16447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Theme="majorBidi" w:eastAsia="Times New Roman" w:hAnsiTheme="majorBidi" w:cstheme="majorBidi"/>
          <w:color w:val="212529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ab/>
        <w:t xml:space="preserve">LINE Notify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คือ บริการที่คุณสามารถได้รับข้อความแจ้งเตือนจากเว็บเซอร์วิสต่าง ๆ ที่คุณสนใจได้ทา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>โดยหลังเสร็จสิ้นการเชื่อมต่อกับทางเว็บเซอร์วิสแล้ว คุณจะได้รับการแจ้งเตือนจากบัญชีทางการของ “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Notify”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ซึ่งให้บริการโดย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นั่นเอง คุณสามารถเชื่อมต่อกับบริการที่หลากหลาย และยังสามารถรับการแจ้งเตือนทางกลุ่มได้อีกด้วย ซึ่งบริการหลักๆ ที่สามารถเชื่อมต่อได้แก่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GitHub, IFTT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หรือ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Mackerel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>เป็นต้น</w:t>
      </w:r>
    </w:p>
    <w:p w14:paraId="7C89DE25" w14:textId="512E63FB" w:rsidR="006E2748" w:rsidRPr="00B16447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Theme="majorBidi" w:eastAsia="Times New Roman" w:hAnsiTheme="majorBidi" w:cstheme="majorBidi"/>
          <w:color w:val="212529"/>
          <w:sz w:val="32"/>
          <w:szCs w:val="32"/>
        </w:rPr>
      </w:pP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ab/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เราใช้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notify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เพื่อแจ้งสถานะการออนไลน์ไปอีกระบบปลายทางได้ จึงทำให้เราสามารถส่งข้อความแจ้งเตือนจากบริการต่าง ๆ  หรืออุปกรณ์ใด ๆ ก็ตาม ที่สามารถเชื่อมต่อกับ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interne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และสามารถเชื่อมด้วย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http pos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มายั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Accoun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ของเราได้ ซึ่งการใช้งานโดยรวมขอ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notify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จะมีรูปแบบดังนี้ คือ เริ่มแรกเลย เราต้องไปสร้า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token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ขอ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accoun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ในระบบขอ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Line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เสียก่อน จากนั้นเก็บ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token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นี้เอาไว้ แล้วเมื่อเราต้องการที่จะส่งข้อความแจ้งเตือนต่าง ๆ เราจะใช้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token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 xml:space="preserve">นี้เพื่อส่งข้อความแจ้งเตือน ผ่านทาง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</w:rPr>
        <w:t xml:space="preserve">http post </w:t>
      </w:r>
      <w:r w:rsidRPr="00B16447">
        <w:rPr>
          <w:rFonts w:asciiTheme="majorBidi" w:eastAsia="Times New Roman" w:hAnsiTheme="majorBidi" w:cstheme="majorBidi"/>
          <w:color w:val="212529"/>
          <w:sz w:val="32"/>
          <w:szCs w:val="32"/>
          <w:cs/>
        </w:rPr>
        <w:t>นั่นเอง</w:t>
      </w:r>
    </w:p>
    <w:p w14:paraId="3A03FC07" w14:textId="5ACEDB2E" w:rsidR="004E0523" w:rsidRDefault="004E0523" w:rsidP="00D175AB">
      <w:pPr>
        <w:rPr>
          <w:rFonts w:asciiTheme="majorBidi" w:hAnsiTheme="majorBidi" w:cstheme="majorBidi"/>
          <w:sz w:val="32"/>
          <w:szCs w:val="32"/>
        </w:rPr>
      </w:pPr>
    </w:p>
    <w:p w14:paraId="49C5E926" w14:textId="77777777" w:rsidR="00B16447" w:rsidRPr="008C2FA2" w:rsidRDefault="00B16447" w:rsidP="00B16447">
      <w:pPr>
        <w:rPr>
          <w:rFonts w:asciiTheme="majorBidi" w:hAnsiTheme="majorBidi" w:cstheme="majorBidi" w:hint="cs"/>
        </w:rPr>
      </w:pPr>
    </w:p>
    <w:p w14:paraId="5D3788E3" w14:textId="1C64BE59" w:rsidR="003C7FBE" w:rsidRPr="00B16447" w:rsidRDefault="003C7FBE" w:rsidP="003C7FBE">
      <w:pPr>
        <w:pStyle w:val="Heading1"/>
        <w:jc w:val="center"/>
        <w:rPr>
          <w:rFonts w:asciiTheme="majorBidi" w:hAnsiTheme="majorBidi" w:hint="cs"/>
          <w:b/>
          <w:bCs/>
          <w:color w:val="auto"/>
          <w:sz w:val="36"/>
          <w:szCs w:val="36"/>
        </w:rPr>
      </w:pPr>
      <w:bookmarkStart w:id="19" w:name="_Toc78234718"/>
      <w:r w:rsidRPr="00B16447">
        <w:rPr>
          <w:rFonts w:asciiTheme="majorBidi" w:hAnsiTheme="majorBidi"/>
          <w:b/>
          <w:bCs/>
          <w:color w:val="auto"/>
          <w:sz w:val="36"/>
          <w:szCs w:val="36"/>
          <w:cs/>
        </w:rPr>
        <w:t xml:space="preserve">บทที่ </w:t>
      </w:r>
      <w:r>
        <w:rPr>
          <w:rFonts w:asciiTheme="majorBidi" w:hAnsiTheme="majorBidi" w:hint="cs"/>
          <w:b/>
          <w:bCs/>
          <w:color w:val="auto"/>
          <w:sz w:val="36"/>
          <w:szCs w:val="36"/>
          <w:cs/>
        </w:rPr>
        <w:t>3</w:t>
      </w:r>
      <w:bookmarkEnd w:id="19"/>
    </w:p>
    <w:p w14:paraId="11D8DC86" w14:textId="77777777" w:rsidR="00B16447" w:rsidRPr="008C2FA2" w:rsidRDefault="00B16447" w:rsidP="00B16447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C2FA2">
        <w:rPr>
          <w:rFonts w:asciiTheme="majorBidi" w:hAnsiTheme="majorBidi" w:cstheme="majorBidi"/>
          <w:b/>
          <w:bCs/>
          <w:sz w:val="32"/>
          <w:szCs w:val="32"/>
          <w:cs/>
        </w:rPr>
        <w:t>การวิเคราะห์และออกแบบ</w:t>
      </w:r>
    </w:p>
    <w:p w14:paraId="4790AA31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ในบทนี้ จะกล่าวถึงการวิเคราะห์และออกแบบระบบการติดตามรายงานผลอาจารย์โรงเรียนกัลยาณชนรังสรรค์มูลนิธิ มัสยิดบ้านเหนือ โดยการวิเคราะห์ระบบ จะแสดงรายละเอียดต่างๆ ในรูปแบบ </w:t>
      </w:r>
      <w:r w:rsidRPr="008C2FA2">
        <w:rPr>
          <w:rFonts w:asciiTheme="majorBidi" w:hAnsiTheme="majorBidi" w:cstheme="majorBidi"/>
          <w:sz w:val="32"/>
          <w:szCs w:val="32"/>
        </w:rPr>
        <w:t>Context Diagram, Data Flow Diagram, Entity Relationship Diagram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และ </w:t>
      </w:r>
      <w:r w:rsidRPr="008C2FA2">
        <w:rPr>
          <w:rFonts w:asciiTheme="majorBidi" w:hAnsiTheme="majorBidi" w:cstheme="majorBidi"/>
          <w:sz w:val="32"/>
          <w:szCs w:val="32"/>
        </w:rPr>
        <w:t>Data Dictionary</w:t>
      </w:r>
    </w:p>
    <w:p w14:paraId="13DDE568" w14:textId="77777777" w:rsidR="00B16447" w:rsidRPr="003C7FBE" w:rsidRDefault="00B16447" w:rsidP="003C7FBE">
      <w:pPr>
        <w:pStyle w:val="Heading2"/>
        <w:rPr>
          <w:rFonts w:asciiTheme="majorBidi" w:hAnsiTheme="majorBidi"/>
          <w:b/>
          <w:bCs/>
          <w:color w:val="000000" w:themeColor="text1"/>
          <w:sz w:val="32"/>
          <w:szCs w:val="32"/>
        </w:rPr>
      </w:pPr>
      <w:bookmarkStart w:id="20" w:name="_Toc78234719"/>
      <w:r w:rsidRPr="003C7FBE">
        <w:rPr>
          <w:rFonts w:asciiTheme="majorBidi" w:hAnsiTheme="majorBidi"/>
          <w:b/>
          <w:bCs/>
          <w:color w:val="000000" w:themeColor="text1"/>
          <w:sz w:val="32"/>
          <w:szCs w:val="32"/>
        </w:rPr>
        <w:t>3.1 Context Diagram</w:t>
      </w:r>
      <w:bookmarkEnd w:id="20"/>
    </w:p>
    <w:p w14:paraId="42B684D2" w14:textId="77777777" w:rsidR="00B16447" w:rsidRPr="008C2FA2" w:rsidRDefault="00B16447" w:rsidP="00B16447">
      <w:pPr>
        <w:rPr>
          <w:rFonts w:asciiTheme="majorBidi" w:hAnsiTheme="majorBidi" w:cstheme="majorBidi"/>
          <w:cs/>
        </w:rPr>
      </w:pPr>
      <w:r w:rsidRPr="008C2FA2">
        <w:rPr>
          <w:rFonts w:asciiTheme="majorBidi" w:hAnsiTheme="majorBidi" w:cstheme="majorBidi"/>
          <w:sz w:val="32"/>
          <w:szCs w:val="32"/>
        </w:rPr>
        <w:tab/>
        <w:t xml:space="preserve">Context Diagram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คือแผนภาพกระแสข้อมูลระดับบนสุดหรือไดอะแกรมที่แสดงภาพรวมการไหลของข้อมูล ระบบการติดตามรายงานผลอาจารย์โรงเรียนกัลยาณชนรังสรรค์มูลนิธิ มัสยิดบ้านเหนือ โดยมีการไหลของข้อมูลระหว่างระบบกับผู้ที่ใช้งานระบบได้ ดังรูป </w:t>
      </w:r>
      <w:r w:rsidRPr="008C2FA2">
        <w:rPr>
          <w:rFonts w:asciiTheme="majorBidi" w:hAnsiTheme="majorBidi" w:cstheme="majorBidi"/>
          <w:sz w:val="32"/>
          <w:szCs w:val="32"/>
        </w:rPr>
        <w:t>3.1</w:t>
      </w:r>
      <w:r w:rsidRPr="008C2FA2">
        <w:rPr>
          <w:rFonts w:asciiTheme="majorBidi" w:hAnsiTheme="majorBidi" w:cstheme="majorBidi"/>
          <w:cs/>
        </w:rPr>
        <w:t xml:space="preserve"> </w:t>
      </w:r>
    </w:p>
    <w:p w14:paraId="6F125569" w14:textId="77777777" w:rsidR="00B16447" w:rsidRPr="008C2FA2" w:rsidRDefault="00B16447" w:rsidP="00B16447">
      <w:pPr>
        <w:rPr>
          <w:rFonts w:asciiTheme="majorBidi" w:hAnsiTheme="majorBidi" w:cstheme="majorBidi"/>
          <w:cs/>
        </w:rPr>
      </w:pPr>
      <w:r w:rsidRPr="008C2FA2">
        <w:rPr>
          <w:rFonts w:asciiTheme="majorBidi" w:hAnsiTheme="majorBidi" w:cstheme="majorBidi"/>
          <w:cs/>
        </w:rPr>
        <w:br w:type="page"/>
      </w:r>
    </w:p>
    <w:p w14:paraId="2D639747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2331" w:dyaOrig="13936" w14:anchorId="1F197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68pt;height:528.75pt" o:ole="">
            <v:imagedata r:id="rId11" o:title=""/>
          </v:shape>
          <o:OLEObject Type="Embed" ProgID="Visio.Drawing.15" ShapeID="_x0000_i1061" DrawAspect="Content" ObjectID="_1688847659" r:id="rId12"/>
        </w:object>
      </w:r>
    </w:p>
    <w:p w14:paraId="60AF5BA1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Pr="008C2FA2">
        <w:rPr>
          <w:rFonts w:asciiTheme="majorBidi" w:hAnsiTheme="majorBidi" w:cstheme="majorBidi"/>
        </w:rPr>
        <w:tab/>
      </w:r>
      <w:r w:rsidRPr="008C2FA2">
        <w:rPr>
          <w:rFonts w:asciiTheme="majorBidi" w:hAnsiTheme="majorBidi" w:cstheme="majorBidi"/>
        </w:rPr>
        <w:tab/>
      </w:r>
    </w:p>
    <w:p w14:paraId="425B0B5A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</w:rPr>
      </w:pPr>
      <w:bookmarkStart w:id="21" w:name="_Toc78234720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>3.1 Context Diagram</w:t>
      </w:r>
      <w:bookmarkEnd w:id="21"/>
    </w:p>
    <w:p w14:paraId="39CF49B2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604B0EE0" w14:textId="77777777" w:rsidR="00B16447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3A867FB7" w14:textId="77777777" w:rsidR="00B16447" w:rsidRPr="00280222" w:rsidRDefault="00B16447" w:rsidP="00280222">
      <w:pPr>
        <w:pStyle w:val="Heading2"/>
        <w:rPr>
          <w:rFonts w:asciiTheme="majorBidi" w:hAnsiTheme="majorBidi"/>
          <w:b/>
          <w:bCs/>
          <w:color w:val="000000" w:themeColor="text1"/>
          <w:sz w:val="32"/>
          <w:szCs w:val="32"/>
        </w:rPr>
      </w:pPr>
      <w:bookmarkStart w:id="22" w:name="_Toc78234721"/>
      <w:r w:rsidRPr="00280222">
        <w:rPr>
          <w:rFonts w:asciiTheme="majorBidi" w:hAnsiTheme="majorBidi"/>
          <w:b/>
          <w:bCs/>
          <w:color w:val="000000" w:themeColor="text1"/>
          <w:sz w:val="32"/>
          <w:szCs w:val="32"/>
        </w:rPr>
        <w:t xml:space="preserve">3.2 </w:t>
      </w:r>
      <w:r w:rsidRPr="00280222">
        <w:rPr>
          <w:rStyle w:val="Heading2Char"/>
          <w:rFonts w:asciiTheme="majorBidi" w:hAnsiTheme="majorBidi"/>
          <w:b/>
          <w:bCs/>
          <w:color w:val="000000" w:themeColor="text1"/>
          <w:sz w:val="32"/>
          <w:szCs w:val="32"/>
        </w:rPr>
        <w:t>Data Flow Diagram</w:t>
      </w:r>
      <w:bookmarkEnd w:id="22"/>
    </w:p>
    <w:p w14:paraId="54DE6F3D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Pr="008C2FA2">
        <w:rPr>
          <w:rFonts w:asciiTheme="majorBidi" w:hAnsiTheme="majorBidi" w:cstheme="majorBidi"/>
          <w:sz w:val="32"/>
          <w:szCs w:val="32"/>
        </w:rPr>
        <w:t xml:space="preserve">Data Flow Diagram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ก็คือแผนภาพกระแสข้อมูลหรือแผนภาพการไหลของข้อมูลเป็นเครื่องมือที่ใช้แสดงการไหลของข้อมูลและการประมวลผลต่างๆ ในระบบ สัมพันธ์กับแหล่งเก็บข้อมูลที่ใช้ โดยแผนภาพนี้จะเป็นสื่อช่วยให้การวิเคราะห์เป็นไปได้โดยง่าย โดยแสดงกระบวนการหลักและผู้ที่เกี่ยวข้องกับข้อมูล ระบบการติดตามรายงานผลอาจารย์โรงเรียนกัลยาณชนรังสรรค์มูลนิธิ มัสยิดบ้านเหนือ แผนภาพกระแสข้อมูลระดับที่ </w:t>
      </w:r>
      <w:r w:rsidRPr="008C2FA2">
        <w:rPr>
          <w:rFonts w:asciiTheme="majorBidi" w:hAnsiTheme="majorBidi" w:cstheme="majorBidi"/>
          <w:sz w:val="32"/>
          <w:szCs w:val="32"/>
        </w:rPr>
        <w:t xml:space="preserve">1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สามารถแบ่งเป็นกระบวนการต่าง ๆ ได้ดังรูป </w:t>
      </w:r>
      <w:r w:rsidRPr="008C2FA2">
        <w:rPr>
          <w:rFonts w:asciiTheme="majorBidi" w:hAnsiTheme="majorBidi" w:cstheme="majorBidi"/>
          <w:sz w:val="32"/>
          <w:szCs w:val="32"/>
        </w:rPr>
        <w:t>3.2</w:t>
      </w:r>
    </w:p>
    <w:p w14:paraId="48D468B2" w14:textId="77777777" w:rsidR="00280222" w:rsidRDefault="00280222" w:rsidP="00280222">
      <w:pPr>
        <w:jc w:val="center"/>
      </w:pPr>
      <w:r>
        <w:rPr>
          <w:cs/>
        </w:rPr>
        <w:object w:dxaOrig="14161" w:dyaOrig="23206" w14:anchorId="0FEADA67">
          <v:shape id="_x0000_i1090" type="#_x0000_t75" style="width:395.25pt;height:604.5pt" o:ole="">
            <v:imagedata r:id="rId13" o:title=""/>
          </v:shape>
          <o:OLEObject Type="Embed" ProgID="Visio.Drawing.15" ShapeID="_x0000_i1090" DrawAspect="Content" ObjectID="_1688847660" r:id="rId14"/>
        </w:object>
      </w:r>
    </w:p>
    <w:p w14:paraId="621F759E" w14:textId="29C36A5E" w:rsidR="00B16447" w:rsidRPr="00280222" w:rsidRDefault="00B16447" w:rsidP="00280222">
      <w:pPr>
        <w:pStyle w:val="Heading3"/>
        <w:ind w:left="2160" w:firstLine="720"/>
        <w:rPr>
          <w:rFonts w:asciiTheme="majorBidi" w:hAnsiTheme="majorBidi" w:cstheme="majorBidi"/>
          <w:b w:val="0"/>
          <w:bCs w:val="0"/>
          <w:sz w:val="32"/>
          <w:szCs w:val="32"/>
        </w:rPr>
      </w:pPr>
      <w:bookmarkStart w:id="23" w:name="_Toc78234722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>3.2 Data Flow Diagram Level 1</w:t>
      </w:r>
      <w:bookmarkEnd w:id="23"/>
    </w:p>
    <w:p w14:paraId="6BF01A38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752ABECA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03E653AE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</w:rPr>
        <w:tab/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แผนภาพกระแสข้อมูลระดับที่ </w:t>
      </w:r>
      <w:r w:rsidRPr="008C2FA2">
        <w:rPr>
          <w:rFonts w:asciiTheme="majorBidi" w:hAnsiTheme="majorBidi" w:cstheme="majorBidi"/>
          <w:sz w:val="32"/>
          <w:szCs w:val="32"/>
        </w:rPr>
        <w:t>2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</w:rPr>
        <w:t xml:space="preserve">(Data Flow Diagram Level 2)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แสดงถึงกระบวนการย่อยในแผนภาพกระแสข้อมูลระดับที่ </w:t>
      </w:r>
      <w:r w:rsidRPr="008C2FA2">
        <w:rPr>
          <w:rFonts w:asciiTheme="majorBidi" w:hAnsiTheme="majorBidi" w:cstheme="majorBidi"/>
          <w:sz w:val="32"/>
          <w:szCs w:val="32"/>
        </w:rPr>
        <w:t xml:space="preserve">1 (Data Flow Diagram Level 1)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โดยแผนภาพกระแสข้อมูลในระดับที่ </w:t>
      </w:r>
      <w:r w:rsidRPr="008C2FA2">
        <w:rPr>
          <w:rFonts w:asciiTheme="majorBidi" w:hAnsiTheme="majorBidi" w:cstheme="majorBidi"/>
          <w:sz w:val="32"/>
          <w:szCs w:val="32"/>
        </w:rPr>
        <w:t>2</w:t>
      </w:r>
    </w:p>
    <w:p w14:paraId="3624FD46" w14:textId="3933893B" w:rsidR="00B16447" w:rsidRPr="008C2FA2" w:rsidRDefault="00B16447" w:rsidP="00B16447">
      <w:pPr>
        <w:rPr>
          <w:rFonts w:asciiTheme="majorBidi" w:hAnsiTheme="majorBidi" w:cstheme="majorBidi" w:hint="cs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="00F15BA8">
        <w:rPr>
          <w:cs/>
        </w:rPr>
        <w:object w:dxaOrig="10951" w:dyaOrig="9166" w14:anchorId="7CE2B7C4">
          <v:shape id="_x0000_i1101" type="#_x0000_t75" style="width:467.25pt;height:391.5pt" o:ole="">
            <v:imagedata r:id="rId15" o:title=""/>
          </v:shape>
          <o:OLEObject Type="Embed" ProgID="Visio.Drawing.15" ShapeID="_x0000_i1101" DrawAspect="Content" ObjectID="_1688847661" r:id="rId16"/>
        </w:object>
      </w:r>
    </w:p>
    <w:p w14:paraId="44152FB6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tab/>
      </w:r>
      <w:r w:rsidRPr="008C2FA2">
        <w:rPr>
          <w:rFonts w:asciiTheme="majorBidi" w:hAnsiTheme="majorBidi" w:cstheme="majorBidi"/>
        </w:rPr>
        <w:tab/>
      </w:r>
      <w:r w:rsidRPr="008C2FA2">
        <w:rPr>
          <w:rFonts w:asciiTheme="majorBidi" w:hAnsiTheme="majorBidi" w:cstheme="majorBidi"/>
        </w:rPr>
        <w:tab/>
      </w:r>
      <w:r w:rsidRPr="008C2FA2">
        <w:rPr>
          <w:rFonts w:asciiTheme="majorBidi" w:hAnsiTheme="majorBidi" w:cstheme="majorBidi"/>
        </w:rPr>
        <w:tab/>
      </w:r>
    </w:p>
    <w:p w14:paraId="7BD42551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24" w:name="_Toc78234723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3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เข้าสู่ระบบ</w:t>
      </w:r>
      <w:bookmarkEnd w:id="24"/>
    </w:p>
    <w:p w14:paraId="14A88A37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20CB2823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2CCF9D7C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350D7CDA" w14:textId="243F6639" w:rsidR="00B16447" w:rsidRPr="008C2FA2" w:rsidRDefault="00B16447" w:rsidP="00B16447">
      <w:pPr>
        <w:rPr>
          <w:rFonts w:asciiTheme="majorBidi" w:hAnsiTheme="majorBidi" w:cstheme="majorBidi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="007F2AC4">
        <w:rPr>
          <w:cs/>
        </w:rPr>
        <w:object w:dxaOrig="10966" w:dyaOrig="11010" w14:anchorId="21F843E5">
          <v:shape id="_x0000_i1113" type="#_x0000_t75" style="width:468pt;height:469.5pt" o:ole="">
            <v:imagedata r:id="rId17" o:title=""/>
          </v:shape>
          <o:OLEObject Type="Embed" ProgID="Visio.Drawing.15" ShapeID="_x0000_i1113" DrawAspect="Content" ObjectID="_1688847662" r:id="rId18"/>
        </w:object>
      </w:r>
    </w:p>
    <w:p w14:paraId="617B760F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25" w:name="_Toc78234724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4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ผู้ใช้</w:t>
      </w:r>
      <w:bookmarkEnd w:id="25"/>
    </w:p>
    <w:p w14:paraId="586D067F" w14:textId="77777777" w:rsidR="00B16447" w:rsidRPr="008C2FA2" w:rsidRDefault="00B16447" w:rsidP="00B16447">
      <w:pPr>
        <w:rPr>
          <w:rFonts w:asciiTheme="majorBidi" w:hAnsiTheme="majorBidi" w:cstheme="majorBidi"/>
          <w:cs/>
        </w:rPr>
      </w:pPr>
    </w:p>
    <w:p w14:paraId="699F294D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object w:dxaOrig="12061" w:dyaOrig="10471" w14:anchorId="6A24AF6F">
          <v:shape id="_x0000_i1117" type="#_x0000_t75" style="width:468pt;height:406.5pt" o:ole="">
            <v:imagedata r:id="rId19" o:title=""/>
          </v:shape>
          <o:OLEObject Type="Embed" ProgID="Visio.Drawing.15" ShapeID="_x0000_i1117" DrawAspect="Content" ObjectID="_1688847663" r:id="rId20"/>
        </w:object>
      </w:r>
    </w:p>
    <w:p w14:paraId="1A004FC8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19017936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6893C004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073A4A86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26" w:name="_Toc78234725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5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ห้อง</w:t>
      </w:r>
      <w:bookmarkEnd w:id="26"/>
    </w:p>
    <w:p w14:paraId="6249ADD3" w14:textId="77777777" w:rsidR="00B16447" w:rsidRPr="008C2FA2" w:rsidRDefault="00B16447" w:rsidP="00B16447">
      <w:pPr>
        <w:tabs>
          <w:tab w:val="left" w:pos="4185"/>
        </w:tabs>
        <w:rPr>
          <w:rFonts w:asciiTheme="majorBidi" w:hAnsiTheme="majorBidi" w:cstheme="majorBidi"/>
        </w:rPr>
      </w:pPr>
    </w:p>
    <w:p w14:paraId="3F9E6BDE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B9CF2EC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br w:type="page"/>
      </w:r>
    </w:p>
    <w:p w14:paraId="0F202852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object w:dxaOrig="12061" w:dyaOrig="10471" w14:anchorId="1C6B238C">
          <v:shape id="_x0000_i1066" type="#_x0000_t75" style="width:468pt;height:406.5pt" o:ole="">
            <v:imagedata r:id="rId21" o:title=""/>
          </v:shape>
          <o:OLEObject Type="Embed" ProgID="Visio.Drawing.15" ShapeID="_x0000_i1066" DrawAspect="Content" ObjectID="_1688847664" r:id="rId22"/>
        </w:object>
      </w:r>
    </w:p>
    <w:p w14:paraId="5FB78A6F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1F46AA74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27" w:name="_Toc78234726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6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วิชา</w:t>
      </w:r>
      <w:bookmarkEnd w:id="27"/>
    </w:p>
    <w:p w14:paraId="7505EDB8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7F7D93EA" w14:textId="3D00FF1B" w:rsidR="00B16447" w:rsidRPr="008C2FA2" w:rsidRDefault="007F2AC4" w:rsidP="00B16447">
      <w:pPr>
        <w:rPr>
          <w:rFonts w:asciiTheme="majorBidi" w:hAnsiTheme="majorBidi" w:cstheme="majorBidi"/>
        </w:rPr>
      </w:pPr>
      <w:r>
        <w:rPr>
          <w:cs/>
        </w:rPr>
        <w:object w:dxaOrig="12061" w:dyaOrig="13801" w14:anchorId="5FC9465F">
          <v:shape id="_x0000_i1119" type="#_x0000_t75" style="width:468pt;height:535.5pt" o:ole="">
            <v:imagedata r:id="rId23" o:title=""/>
          </v:shape>
          <o:OLEObject Type="Embed" ProgID="Visio.Drawing.15" ShapeID="_x0000_i1119" DrawAspect="Content" ObjectID="_1688847665" r:id="rId24"/>
        </w:object>
      </w:r>
    </w:p>
    <w:p w14:paraId="0FA083C1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1BEB2D73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28" w:name="_Toc78234727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7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หน้าที่ของครู</w:t>
      </w:r>
      <w:bookmarkEnd w:id="28"/>
    </w:p>
    <w:p w14:paraId="283B604F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08EA6DC6" w14:textId="221D005F" w:rsidR="00B16447" w:rsidRPr="008C2FA2" w:rsidRDefault="00B16447" w:rsidP="00B16447">
      <w:pPr>
        <w:rPr>
          <w:rFonts w:asciiTheme="majorBidi" w:hAnsiTheme="majorBidi" w:cstheme="majorBidi" w:hint="cs"/>
        </w:rPr>
      </w:pPr>
    </w:p>
    <w:p w14:paraId="24820BD0" w14:textId="3A401BE1" w:rsidR="00B16447" w:rsidRPr="008C2FA2" w:rsidRDefault="007F2AC4" w:rsidP="00B16447">
      <w:pPr>
        <w:rPr>
          <w:rFonts w:asciiTheme="majorBidi" w:hAnsiTheme="majorBidi" w:cstheme="majorBidi"/>
        </w:rPr>
      </w:pPr>
      <w:r>
        <w:rPr>
          <w:cs/>
        </w:rPr>
        <w:object w:dxaOrig="12151" w:dyaOrig="14041" w14:anchorId="357A794A">
          <v:shape id="_x0000_i1122" type="#_x0000_t75" style="width:468pt;height:540.75pt" o:ole="">
            <v:imagedata r:id="rId25" o:title=""/>
          </v:shape>
          <o:OLEObject Type="Embed" ProgID="Visio.Drawing.15" ShapeID="_x0000_i1122" DrawAspect="Content" ObjectID="_1688847666" r:id="rId26"/>
        </w:object>
      </w:r>
    </w:p>
    <w:p w14:paraId="2C0BFDF6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1A40FE0F" w14:textId="24F47B13" w:rsidR="00B16447" w:rsidRPr="00280222" w:rsidRDefault="00B16447" w:rsidP="00280222">
      <w:pPr>
        <w:pStyle w:val="Heading3"/>
        <w:jc w:val="center"/>
        <w:rPr>
          <w:rFonts w:asciiTheme="majorBidi" w:hAnsiTheme="majorBidi" w:cstheme="majorBidi" w:hint="cs"/>
          <w:b w:val="0"/>
          <w:bCs w:val="0"/>
          <w:sz w:val="32"/>
          <w:szCs w:val="32"/>
        </w:rPr>
      </w:pPr>
      <w:bookmarkStart w:id="29" w:name="_Toc78234728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8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เตรียมสอนรายชั่วโมง</w:t>
      </w:r>
      <w:bookmarkEnd w:id="29"/>
    </w:p>
    <w:p w14:paraId="4A5F327B" w14:textId="38BCB4D9" w:rsidR="00B16447" w:rsidRPr="008C2FA2" w:rsidRDefault="003C7FBE" w:rsidP="00B16447">
      <w:pPr>
        <w:rPr>
          <w:rFonts w:asciiTheme="majorBidi" w:hAnsiTheme="majorBidi" w:cstheme="majorBidi" w:hint="cs"/>
        </w:rPr>
      </w:pPr>
      <w:r>
        <w:rPr>
          <w:cs/>
        </w:rPr>
        <w:object w:dxaOrig="12061" w:dyaOrig="14896" w14:anchorId="34FDD68E">
          <v:shape id="_x0000_i1130" type="#_x0000_t75" style="width:468pt;height:578.25pt" o:ole="">
            <v:imagedata r:id="rId27" o:title=""/>
          </v:shape>
          <o:OLEObject Type="Embed" ProgID="Visio.Drawing.15" ShapeID="_x0000_i1130" DrawAspect="Content" ObjectID="_1688847667" r:id="rId28"/>
        </w:object>
      </w:r>
    </w:p>
    <w:p w14:paraId="15CAA55D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30" w:name="_Toc78234729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9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สรุปผลรายสัปดาห์</w:t>
      </w:r>
      <w:bookmarkEnd w:id="30"/>
    </w:p>
    <w:p w14:paraId="1A368ECB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A10C974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10D3A76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object w:dxaOrig="12241" w:dyaOrig="10486" w14:anchorId="5BFA6A5A">
          <v:shape id="_x0000_i1070" type="#_x0000_t75" style="width:467.25pt;height:400.5pt" o:ole="">
            <v:imagedata r:id="rId29" o:title=""/>
          </v:shape>
          <o:OLEObject Type="Embed" ProgID="Visio.Drawing.15" ShapeID="_x0000_i1070" DrawAspect="Content" ObjectID="_1688847668" r:id="rId30"/>
        </w:object>
      </w:r>
    </w:p>
    <w:p w14:paraId="63889A1B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0A8CE477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31" w:name="_Toc78234730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10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บทบาท</w:t>
      </w:r>
      <w:bookmarkEnd w:id="31"/>
    </w:p>
    <w:p w14:paraId="5A2556DC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65822783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br w:type="page"/>
      </w:r>
    </w:p>
    <w:p w14:paraId="4D32B484" w14:textId="77777777" w:rsidR="00B16447" w:rsidRPr="008C2FA2" w:rsidRDefault="00B16447" w:rsidP="00B16447">
      <w:pPr>
        <w:rPr>
          <w:rFonts w:asciiTheme="majorBidi" w:hAnsiTheme="majorBidi" w:cstheme="majorBidi"/>
        </w:rPr>
      </w:pPr>
      <w:r w:rsidRPr="008C2FA2">
        <w:rPr>
          <w:rFonts w:asciiTheme="majorBidi" w:hAnsiTheme="majorBidi" w:cstheme="majorBidi"/>
        </w:rPr>
        <w:object w:dxaOrig="12061" w:dyaOrig="10486" w14:anchorId="30CEED71">
          <v:shape id="_x0000_i1071" type="#_x0000_t75" style="width:468pt;height:406.5pt" o:ole="">
            <v:imagedata r:id="rId31" o:title=""/>
          </v:shape>
          <o:OLEObject Type="Embed" ProgID="Visio.Drawing.15" ShapeID="_x0000_i1071" DrawAspect="Content" ObjectID="_1688847669" r:id="rId32"/>
        </w:object>
      </w:r>
    </w:p>
    <w:p w14:paraId="2D440352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254032B0" w14:textId="77777777" w:rsidR="00B16447" w:rsidRPr="00280222" w:rsidRDefault="00B16447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32" w:name="_Toc78234731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3.11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ระดับชั้น</w:t>
      </w:r>
      <w:bookmarkEnd w:id="32"/>
    </w:p>
    <w:p w14:paraId="2AE551DF" w14:textId="77777777" w:rsidR="00B16447" w:rsidRPr="008C2FA2" w:rsidRDefault="00B16447" w:rsidP="00B16447">
      <w:pPr>
        <w:rPr>
          <w:rFonts w:asciiTheme="majorBidi" w:hAnsiTheme="majorBidi" w:cstheme="majorBidi"/>
          <w:cs/>
        </w:rPr>
      </w:pPr>
    </w:p>
    <w:p w14:paraId="3A8299E0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F55F340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5F61C606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44F6C3F9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49C90198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539144D0" w14:textId="3E5C345C" w:rsidR="003C7FBE" w:rsidRDefault="003C7FBE" w:rsidP="003C7FBE">
      <w:pPr>
        <w:spacing w:line="259" w:lineRule="auto"/>
        <w:jc w:val="center"/>
      </w:pPr>
      <w:r>
        <w:rPr>
          <w:rFonts w:asciiTheme="majorBidi" w:hAnsiTheme="majorBidi" w:cstheme="majorBidi"/>
          <w:cs/>
        </w:rPr>
        <w:br w:type="page"/>
      </w:r>
      <w:r>
        <w:rPr>
          <w:cs/>
        </w:rPr>
        <w:object w:dxaOrig="12511" w:dyaOrig="10471" w14:anchorId="406331E5">
          <v:shape id="_x0000_i1137" type="#_x0000_t75" style="width:468pt;height:391.5pt" o:ole="">
            <v:imagedata r:id="rId33" o:title=""/>
          </v:shape>
          <o:OLEObject Type="Embed" ProgID="Visio.Drawing.15" ShapeID="_x0000_i1137" DrawAspect="Content" ObjectID="_1688847670" r:id="rId34"/>
        </w:object>
      </w:r>
    </w:p>
    <w:p w14:paraId="3A96FFD8" w14:textId="179ADA5F" w:rsidR="003C7FBE" w:rsidRPr="00280222" w:rsidRDefault="003C7FBE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  <w:cs/>
        </w:rPr>
      </w:pPr>
      <w:bookmarkStart w:id="33" w:name="_Toc78234732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>3.1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2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เวลาในการสอน</w:t>
      </w:r>
      <w:bookmarkEnd w:id="33"/>
    </w:p>
    <w:p w14:paraId="725178DF" w14:textId="2AB83F96" w:rsidR="003C7FBE" w:rsidRDefault="003C7FBE">
      <w:pPr>
        <w:spacing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br w:type="page"/>
      </w:r>
    </w:p>
    <w:p w14:paraId="796C257F" w14:textId="1F79431C" w:rsidR="003C7FBE" w:rsidRDefault="003C7FBE" w:rsidP="003C7FBE">
      <w:pPr>
        <w:spacing w:line="259" w:lineRule="auto"/>
        <w:jc w:val="center"/>
        <w:rPr>
          <w:rFonts w:asciiTheme="majorBidi" w:hAnsiTheme="majorBidi" w:cstheme="majorBidi" w:hint="cs"/>
          <w:cs/>
        </w:rPr>
      </w:pPr>
      <w:r>
        <w:rPr>
          <w:cs/>
        </w:rPr>
        <w:object w:dxaOrig="12151" w:dyaOrig="10471" w14:anchorId="04706C8D">
          <v:shape id="_x0000_i1140" type="#_x0000_t75" style="width:468pt;height:403.5pt" o:ole="">
            <v:imagedata r:id="rId35" o:title=""/>
          </v:shape>
          <o:OLEObject Type="Embed" ProgID="Visio.Drawing.15" ShapeID="_x0000_i1140" DrawAspect="Content" ObjectID="_1688847671" r:id="rId36"/>
        </w:object>
      </w:r>
    </w:p>
    <w:p w14:paraId="1A348070" w14:textId="77777777" w:rsidR="003C7FBE" w:rsidRPr="008C2FA2" w:rsidRDefault="003C7FBE" w:rsidP="00B16447">
      <w:pPr>
        <w:rPr>
          <w:rFonts w:asciiTheme="majorBidi" w:hAnsiTheme="majorBidi" w:cstheme="majorBidi" w:hint="cs"/>
        </w:rPr>
      </w:pPr>
    </w:p>
    <w:p w14:paraId="5769551B" w14:textId="77777777" w:rsidR="00B16447" w:rsidRPr="008C2FA2" w:rsidRDefault="00B16447" w:rsidP="00B16447">
      <w:pPr>
        <w:rPr>
          <w:rFonts w:asciiTheme="majorBidi" w:hAnsiTheme="majorBidi" w:cstheme="majorBidi"/>
          <w:cs/>
        </w:rPr>
      </w:pPr>
    </w:p>
    <w:p w14:paraId="1EE5FC02" w14:textId="609EA686" w:rsidR="003C7FBE" w:rsidRPr="00280222" w:rsidRDefault="003C7FBE" w:rsidP="00280222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</w:rPr>
      </w:pPr>
      <w:bookmarkStart w:id="34" w:name="_Toc78234733"/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>3.1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3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 Data Flow Diagram Level 2 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ของกระบวนการจัดการ</w:t>
      </w:r>
      <w:r w:rsidRPr="00280222">
        <w:rPr>
          <w:rFonts w:asciiTheme="majorBidi" w:hAnsiTheme="majorBidi" w:cstheme="majorBidi"/>
          <w:b w:val="0"/>
          <w:bCs w:val="0"/>
          <w:sz w:val="32"/>
          <w:szCs w:val="32"/>
          <w:cs/>
        </w:rPr>
        <w:t>ปีการศึกษา</w:t>
      </w:r>
      <w:bookmarkEnd w:id="34"/>
    </w:p>
    <w:p w14:paraId="54E80108" w14:textId="77777777" w:rsidR="003C7FBE" w:rsidRDefault="003C7FBE">
      <w:pPr>
        <w:spacing w:line="259" w:lineRule="auto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br w:type="page"/>
      </w:r>
    </w:p>
    <w:p w14:paraId="7EF2E2E4" w14:textId="2400FC9E" w:rsidR="00B16447" w:rsidRPr="003337DD" w:rsidRDefault="00B16447" w:rsidP="003337DD">
      <w:pPr>
        <w:pStyle w:val="Heading2"/>
        <w:rPr>
          <w:rFonts w:asciiTheme="majorBidi" w:hAnsiTheme="majorBidi"/>
          <w:b/>
          <w:bCs/>
          <w:color w:val="000000" w:themeColor="text1"/>
          <w:sz w:val="32"/>
          <w:szCs w:val="32"/>
        </w:rPr>
      </w:pPr>
      <w:bookmarkStart w:id="35" w:name="_Toc78234734"/>
      <w:r w:rsidRPr="003337DD">
        <w:rPr>
          <w:rFonts w:asciiTheme="majorBidi" w:hAnsiTheme="majorBidi"/>
          <w:b/>
          <w:bCs/>
          <w:color w:val="000000" w:themeColor="text1"/>
          <w:sz w:val="32"/>
          <w:szCs w:val="32"/>
        </w:rPr>
        <w:t>3.3 Entity Relationship Diagram</w:t>
      </w:r>
      <w:bookmarkEnd w:id="35"/>
    </w:p>
    <w:p w14:paraId="353DF5CD" w14:textId="1C8A13D1" w:rsidR="003C7FBE" w:rsidRPr="003C7FBE" w:rsidRDefault="00B16447" w:rsidP="003C7FBE">
      <w:pPr>
        <w:rPr>
          <w:rFonts w:asciiTheme="majorBidi" w:hAnsiTheme="majorBidi" w:cstheme="majorBidi" w:hint="cs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Pr="008C2FA2">
        <w:rPr>
          <w:rFonts w:asciiTheme="majorBidi" w:hAnsiTheme="majorBidi" w:cstheme="majorBidi"/>
          <w:sz w:val="32"/>
          <w:szCs w:val="32"/>
        </w:rPr>
        <w:t xml:space="preserve">ER Diagram </w:t>
      </w:r>
      <w:r w:rsidRPr="008C2FA2">
        <w:rPr>
          <w:rFonts w:asciiTheme="majorBidi" w:hAnsiTheme="majorBidi" w:cstheme="majorBidi"/>
          <w:sz w:val="32"/>
          <w:szCs w:val="32"/>
          <w:cs/>
        </w:rPr>
        <w:t>คือ 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ต่าง ๆ ที่มีต่อกันในระบบการติดตามรายงานผลอาจารย์โรงเรียนกัลยาณชนรังสรรค์มูลนิธิ มัสยิดบ้านเหนือ</w:t>
      </w:r>
    </w:p>
    <w:p w14:paraId="18A70411" w14:textId="6DD87F74" w:rsidR="00B16447" w:rsidRPr="008C2FA2" w:rsidRDefault="003C7FBE" w:rsidP="00B16447">
      <w:pPr>
        <w:rPr>
          <w:rFonts w:asciiTheme="majorBidi" w:hAnsiTheme="majorBidi" w:cstheme="majorBidi"/>
        </w:rPr>
      </w:pPr>
      <w:r>
        <w:rPr>
          <w:cs/>
        </w:rPr>
        <w:object w:dxaOrig="15091" w:dyaOrig="13936" w14:anchorId="0A1B73FE">
          <v:shape id="_x0000_i1143" type="#_x0000_t75" style="width:468pt;height:6in" o:ole="">
            <v:imagedata r:id="rId37" o:title=""/>
          </v:shape>
          <o:OLEObject Type="Embed" ProgID="Visio.Drawing.15" ShapeID="_x0000_i1143" DrawAspect="Content" ObjectID="_1688847672" r:id="rId38"/>
        </w:object>
      </w:r>
    </w:p>
    <w:p w14:paraId="0D2784F7" w14:textId="77777777" w:rsidR="003C7FBE" w:rsidRDefault="003C7FBE" w:rsidP="00B16447">
      <w:pPr>
        <w:pStyle w:val="Heading1"/>
        <w:jc w:val="center"/>
        <w:rPr>
          <w:rFonts w:asciiTheme="majorBidi" w:hAnsiTheme="majorBidi"/>
          <w:color w:val="auto"/>
          <w:szCs w:val="32"/>
        </w:rPr>
      </w:pPr>
    </w:p>
    <w:p w14:paraId="5A53C928" w14:textId="5BE5499C" w:rsidR="00B16447" w:rsidRPr="003337DD" w:rsidRDefault="00B16447" w:rsidP="003337DD">
      <w:pPr>
        <w:pStyle w:val="Heading3"/>
        <w:jc w:val="center"/>
        <w:rPr>
          <w:rFonts w:asciiTheme="majorBidi" w:hAnsiTheme="majorBidi" w:cstheme="majorBidi"/>
          <w:b w:val="0"/>
          <w:bCs w:val="0"/>
          <w:sz w:val="32"/>
          <w:szCs w:val="32"/>
        </w:rPr>
      </w:pPr>
      <w:bookmarkStart w:id="36" w:name="_Toc78234735"/>
      <w:r w:rsidRPr="003337DD">
        <w:rPr>
          <w:rFonts w:asciiTheme="majorBidi" w:hAnsiTheme="majorBidi" w:cstheme="majorBidi"/>
          <w:b w:val="0"/>
          <w:bCs w:val="0"/>
          <w:sz w:val="32"/>
          <w:szCs w:val="32"/>
          <w:cs/>
        </w:rPr>
        <w:t xml:space="preserve">รูปที่ </w:t>
      </w:r>
      <w:r w:rsidRPr="003337DD">
        <w:rPr>
          <w:rFonts w:asciiTheme="majorBidi" w:hAnsiTheme="majorBidi" w:cstheme="majorBidi"/>
          <w:b w:val="0"/>
          <w:bCs w:val="0"/>
          <w:sz w:val="32"/>
          <w:szCs w:val="32"/>
        </w:rPr>
        <w:t>3.1</w:t>
      </w:r>
      <w:r w:rsidR="003C7FBE" w:rsidRPr="003337DD">
        <w:rPr>
          <w:rFonts w:asciiTheme="majorBidi" w:hAnsiTheme="majorBidi" w:cstheme="majorBidi"/>
          <w:b w:val="0"/>
          <w:bCs w:val="0"/>
          <w:sz w:val="32"/>
          <w:szCs w:val="32"/>
          <w:cs/>
        </w:rPr>
        <w:t>4</w:t>
      </w:r>
      <w:r w:rsidRPr="003337DD">
        <w:rPr>
          <w:rFonts w:asciiTheme="majorBidi" w:hAnsiTheme="majorBidi" w:cstheme="majorBidi"/>
          <w:b w:val="0"/>
          <w:bCs w:val="0"/>
          <w:sz w:val="32"/>
          <w:szCs w:val="32"/>
        </w:rPr>
        <w:t xml:space="preserve"> Entity Relationship Diagram</w:t>
      </w:r>
      <w:bookmarkEnd w:id="36"/>
    </w:p>
    <w:p w14:paraId="5B58DA39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76EA74B3" w14:textId="77777777" w:rsidR="003C7FBE" w:rsidRDefault="003C7FBE" w:rsidP="00B16447">
      <w:pPr>
        <w:rPr>
          <w:rFonts w:asciiTheme="majorBidi" w:hAnsiTheme="majorBidi" w:cstheme="majorBidi"/>
          <w:sz w:val="32"/>
          <w:szCs w:val="32"/>
        </w:rPr>
      </w:pPr>
    </w:p>
    <w:p w14:paraId="7AB89C9D" w14:textId="0F742CE1" w:rsidR="00B16447" w:rsidRPr="003337DD" w:rsidRDefault="00B16447" w:rsidP="003337DD">
      <w:pPr>
        <w:pStyle w:val="Heading2"/>
        <w:rPr>
          <w:rFonts w:asciiTheme="majorBidi" w:hAnsiTheme="majorBidi"/>
          <w:b/>
          <w:bCs/>
          <w:color w:val="000000" w:themeColor="text1"/>
          <w:sz w:val="32"/>
          <w:szCs w:val="32"/>
        </w:rPr>
      </w:pPr>
      <w:bookmarkStart w:id="37" w:name="_Toc78234736"/>
      <w:r w:rsidRPr="003337DD">
        <w:rPr>
          <w:rFonts w:asciiTheme="majorBidi" w:hAnsiTheme="majorBidi"/>
          <w:b/>
          <w:bCs/>
          <w:color w:val="000000" w:themeColor="text1"/>
          <w:sz w:val="32"/>
          <w:szCs w:val="32"/>
        </w:rPr>
        <w:t>3.4 Data Dictionary</w:t>
      </w:r>
      <w:bookmarkEnd w:id="37"/>
    </w:p>
    <w:p w14:paraId="175D200F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ab/>
      </w:r>
      <w:r w:rsidRPr="008C2FA2">
        <w:rPr>
          <w:rFonts w:asciiTheme="majorBidi" w:hAnsiTheme="majorBidi" w:cstheme="majorBidi"/>
          <w:sz w:val="32"/>
          <w:szCs w:val="32"/>
        </w:rPr>
        <w:t xml:space="preserve">Data Dictionary </w:t>
      </w:r>
      <w:r w:rsidRPr="008C2FA2">
        <w:rPr>
          <w:rFonts w:asciiTheme="majorBidi" w:hAnsiTheme="majorBidi" w:cstheme="majorBidi"/>
          <w:sz w:val="32"/>
          <w:szCs w:val="32"/>
          <w:cs/>
        </w:rPr>
        <w:t>คือ พจนานุกรมข้อมูล ที่แสดงรายละเอียดตารางข้อมูลต่างๆ ในฐานข้อมูล (</w:t>
      </w:r>
      <w:r w:rsidRPr="008C2FA2">
        <w:rPr>
          <w:rFonts w:asciiTheme="majorBidi" w:hAnsiTheme="majorBidi" w:cstheme="majorBidi"/>
          <w:sz w:val="32"/>
          <w:szCs w:val="32"/>
        </w:rPr>
        <w:t xml:space="preserve">Database) </w:t>
      </w:r>
      <w:r w:rsidRPr="008C2FA2">
        <w:rPr>
          <w:rFonts w:asciiTheme="majorBidi" w:hAnsiTheme="majorBidi" w:cstheme="majorBidi"/>
          <w:sz w:val="32"/>
          <w:szCs w:val="32"/>
          <w:cs/>
        </w:rPr>
        <w:t>ซึ่งประกอบด้วยรีเลชั่น (</w:t>
      </w:r>
      <w:r w:rsidRPr="008C2FA2">
        <w:rPr>
          <w:rFonts w:asciiTheme="majorBidi" w:hAnsiTheme="majorBidi" w:cstheme="majorBidi"/>
          <w:sz w:val="32"/>
          <w:szCs w:val="32"/>
        </w:rPr>
        <w:t xml:space="preserve">Relation Name), </w:t>
      </w:r>
      <w:r w:rsidRPr="008C2FA2">
        <w:rPr>
          <w:rFonts w:asciiTheme="majorBidi" w:hAnsiTheme="majorBidi" w:cstheme="majorBidi"/>
          <w:sz w:val="32"/>
          <w:szCs w:val="32"/>
          <w:cs/>
        </w:rPr>
        <w:t>แอตทริบิวต์ (</w:t>
      </w:r>
      <w:r w:rsidRPr="008C2FA2">
        <w:rPr>
          <w:rFonts w:asciiTheme="majorBidi" w:hAnsiTheme="majorBidi" w:cstheme="majorBidi"/>
          <w:sz w:val="32"/>
          <w:szCs w:val="32"/>
        </w:rPr>
        <w:t xml:space="preserve">Attribute), </w:t>
      </w:r>
      <w:r w:rsidRPr="008C2FA2">
        <w:rPr>
          <w:rFonts w:asciiTheme="majorBidi" w:hAnsiTheme="majorBidi" w:cstheme="majorBidi"/>
          <w:sz w:val="32"/>
          <w:szCs w:val="32"/>
          <w:cs/>
        </w:rPr>
        <w:t>ชื่อแทน (</w:t>
      </w:r>
      <w:r w:rsidRPr="008C2FA2">
        <w:rPr>
          <w:rFonts w:asciiTheme="majorBidi" w:hAnsiTheme="majorBidi" w:cstheme="majorBidi"/>
          <w:sz w:val="32"/>
          <w:szCs w:val="32"/>
        </w:rPr>
        <w:t xml:space="preserve">Aliases Name), </w:t>
      </w:r>
      <w:r w:rsidRPr="008C2FA2">
        <w:rPr>
          <w:rFonts w:asciiTheme="majorBidi" w:hAnsiTheme="majorBidi" w:cstheme="majorBidi"/>
          <w:sz w:val="32"/>
          <w:szCs w:val="32"/>
          <w:cs/>
        </w:rPr>
        <w:t>รายละเอียดข้อมูล (</w:t>
      </w:r>
      <w:r w:rsidRPr="008C2FA2">
        <w:rPr>
          <w:rFonts w:asciiTheme="majorBidi" w:hAnsiTheme="majorBidi" w:cstheme="majorBidi"/>
          <w:sz w:val="32"/>
          <w:szCs w:val="32"/>
        </w:rPr>
        <w:t xml:space="preserve">Data Description), </w:t>
      </w:r>
      <w:r w:rsidRPr="008C2FA2">
        <w:rPr>
          <w:rFonts w:asciiTheme="majorBidi" w:hAnsiTheme="majorBidi" w:cstheme="majorBidi"/>
          <w:sz w:val="32"/>
          <w:szCs w:val="32"/>
          <w:cs/>
        </w:rPr>
        <w:t>แอตทริบิวโดเมน (</w:t>
      </w:r>
      <w:r w:rsidRPr="008C2FA2">
        <w:rPr>
          <w:rFonts w:asciiTheme="majorBidi" w:hAnsiTheme="majorBidi" w:cstheme="majorBidi"/>
          <w:sz w:val="32"/>
          <w:szCs w:val="32"/>
        </w:rPr>
        <w:t xml:space="preserve">Attribute Domain), 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ฯลฯ  ทำให้สามารถค้นหารายละเอียดที่ต้องการได้สะดวกมากยิ่งขึ้น</w:t>
      </w:r>
      <w:proofErr w:type="gramEnd"/>
    </w:p>
    <w:p w14:paraId="6AA39E03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1</w:t>
      </w:r>
      <w:r w:rsidRPr="008C2FA2">
        <w:rPr>
          <w:rFonts w:asciiTheme="majorBidi" w:hAnsiTheme="majorBidi" w:cstheme="majorBidi"/>
          <w:sz w:val="32"/>
          <w:szCs w:val="32"/>
          <w:cs/>
        </w:rPr>
        <w:tab/>
        <w:t>ตารางข้อมูลผู้ใช้</w:t>
      </w:r>
    </w:p>
    <w:tbl>
      <w:tblPr>
        <w:tblStyle w:val="TableGrid"/>
        <w:tblW w:w="9574" w:type="dxa"/>
        <w:tblInd w:w="0" w:type="dxa"/>
        <w:tblLook w:val="04A0" w:firstRow="1" w:lastRow="0" w:firstColumn="1" w:lastColumn="0" w:noHBand="0" w:noVBand="1"/>
      </w:tblPr>
      <w:tblGrid>
        <w:gridCol w:w="1557"/>
        <w:gridCol w:w="1384"/>
        <w:gridCol w:w="1345"/>
        <w:gridCol w:w="1273"/>
        <w:gridCol w:w="1344"/>
        <w:gridCol w:w="1554"/>
        <w:gridCol w:w="1117"/>
      </w:tblGrid>
      <w:tr w:rsidR="00B16447" w:rsidRPr="008C2FA2" w14:paraId="5FFBFD8D" w14:textId="77777777" w:rsidTr="00547DEE">
        <w:tc>
          <w:tcPr>
            <w:tcW w:w="1557" w:type="dxa"/>
          </w:tcPr>
          <w:p w14:paraId="21F1CCA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84" w:type="dxa"/>
          </w:tcPr>
          <w:p w14:paraId="544419C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45" w:type="dxa"/>
          </w:tcPr>
          <w:p w14:paraId="539DA03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73" w:type="dxa"/>
          </w:tcPr>
          <w:p w14:paraId="61191FC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44" w:type="dxa"/>
          </w:tcPr>
          <w:p w14:paraId="1BE5B49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554" w:type="dxa"/>
          </w:tcPr>
          <w:p w14:paraId="564D084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117" w:type="dxa"/>
          </w:tcPr>
          <w:p w14:paraId="6442567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64998844" w14:textId="77777777" w:rsidTr="00547DEE">
        <w:tc>
          <w:tcPr>
            <w:tcW w:w="1557" w:type="dxa"/>
          </w:tcPr>
          <w:p w14:paraId="613B00C2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master_id</w:t>
            </w:r>
            <w:proofErr w:type="spellEnd"/>
          </w:p>
        </w:tc>
        <w:tc>
          <w:tcPr>
            <w:tcW w:w="1384" w:type="dxa"/>
          </w:tcPr>
          <w:p w14:paraId="2F98F9F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45" w:type="dxa"/>
          </w:tcPr>
          <w:p w14:paraId="1AB9D99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66DC2D9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7CD261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54" w:type="dxa"/>
          </w:tcPr>
          <w:p w14:paraId="043AF0F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43BC8F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0E8388E0" w14:textId="77777777" w:rsidTr="00547DEE">
        <w:tc>
          <w:tcPr>
            <w:tcW w:w="1557" w:type="dxa"/>
          </w:tcPr>
          <w:p w14:paraId="710D7F0D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username</w:t>
            </w:r>
          </w:p>
        </w:tc>
        <w:tc>
          <w:tcPr>
            <w:tcW w:w="1384" w:type="dxa"/>
          </w:tcPr>
          <w:p w14:paraId="2DD01A9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บัญชีผู้ใช้</w:t>
            </w:r>
          </w:p>
        </w:tc>
        <w:tc>
          <w:tcPr>
            <w:tcW w:w="1345" w:type="dxa"/>
          </w:tcPr>
          <w:p w14:paraId="23982ED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2049420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50</w:t>
            </w:r>
          </w:p>
        </w:tc>
        <w:tc>
          <w:tcPr>
            <w:tcW w:w="1344" w:type="dxa"/>
          </w:tcPr>
          <w:p w14:paraId="3577A7B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4A69094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A9558F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CA85773" w14:textId="77777777" w:rsidTr="00547DEE">
        <w:tc>
          <w:tcPr>
            <w:tcW w:w="1557" w:type="dxa"/>
          </w:tcPr>
          <w:p w14:paraId="6726BE3B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assword</w:t>
            </w:r>
          </w:p>
        </w:tc>
        <w:tc>
          <w:tcPr>
            <w:tcW w:w="1384" w:type="dxa"/>
          </w:tcPr>
          <w:p w14:paraId="545CDAD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45" w:type="dxa"/>
          </w:tcPr>
          <w:p w14:paraId="09452CA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3DCF9AE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6076504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5F2B51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B1B2D5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0A3F5D90" w14:textId="77777777" w:rsidTr="00547DEE">
        <w:tc>
          <w:tcPr>
            <w:tcW w:w="1557" w:type="dxa"/>
          </w:tcPr>
          <w:p w14:paraId="012FAAA0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384" w:type="dxa"/>
          </w:tcPr>
          <w:p w14:paraId="1CB1796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</w:t>
            </w:r>
          </w:p>
        </w:tc>
        <w:tc>
          <w:tcPr>
            <w:tcW w:w="1345" w:type="dxa"/>
          </w:tcPr>
          <w:p w14:paraId="5F8BC7A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107819F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6A89004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24DCA50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FB47D8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38047984" w14:textId="77777777" w:rsidTr="00547DEE">
        <w:tc>
          <w:tcPr>
            <w:tcW w:w="1557" w:type="dxa"/>
          </w:tcPr>
          <w:p w14:paraId="3BF50A6B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384" w:type="dxa"/>
          </w:tcPr>
          <w:p w14:paraId="429D920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45" w:type="dxa"/>
          </w:tcPr>
          <w:p w14:paraId="31F8B4C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2D3BBE5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6800C73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00E8A0F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7773FED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92C1C34" w14:textId="77777777" w:rsidTr="00547DEE">
        <w:tc>
          <w:tcPr>
            <w:tcW w:w="1557" w:type="dxa"/>
          </w:tcPr>
          <w:p w14:paraId="1EB68244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email</w:t>
            </w:r>
          </w:p>
        </w:tc>
        <w:tc>
          <w:tcPr>
            <w:tcW w:w="1384" w:type="dxa"/>
          </w:tcPr>
          <w:p w14:paraId="5AB01ED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ีเมลล์</w:t>
            </w:r>
          </w:p>
        </w:tc>
        <w:tc>
          <w:tcPr>
            <w:tcW w:w="1345" w:type="dxa"/>
          </w:tcPr>
          <w:p w14:paraId="319C7B3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5B2FEE0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58CA945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6EA9069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56E07B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A1E9FC1" w14:textId="77777777" w:rsidTr="00547DEE">
        <w:tc>
          <w:tcPr>
            <w:tcW w:w="1557" w:type="dxa"/>
          </w:tcPr>
          <w:p w14:paraId="3C42CD5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user_role_id</w:t>
            </w:r>
            <w:proofErr w:type="spellEnd"/>
          </w:p>
        </w:tc>
        <w:tc>
          <w:tcPr>
            <w:tcW w:w="1384" w:type="dxa"/>
          </w:tcPr>
          <w:p w14:paraId="69CD0D6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บทบาท</w:t>
            </w:r>
          </w:p>
        </w:tc>
        <w:tc>
          <w:tcPr>
            <w:tcW w:w="1345" w:type="dxa"/>
          </w:tcPr>
          <w:p w14:paraId="7A88E19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70444E2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44" w:type="dxa"/>
          </w:tcPr>
          <w:p w14:paraId="077618D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54" w:type="dxa"/>
          </w:tcPr>
          <w:p w14:paraId="58A3A348" w14:textId="77777777" w:rsidR="00B16447" w:rsidRPr="009465C1" w:rsidRDefault="00B16447" w:rsidP="00547DEE">
            <w:pPr>
              <w:rPr>
                <w:rFonts w:asciiTheme="majorBidi" w:hAnsiTheme="majorBidi" w:cstheme="majorBidi"/>
                <w:sz w:val="28"/>
              </w:rPr>
            </w:pPr>
            <w:r w:rsidRPr="009465C1">
              <w:rPr>
                <w:rFonts w:asciiTheme="majorBidi" w:hAnsiTheme="majorBidi" w:cstheme="majorBidi"/>
                <w:sz w:val="28"/>
                <w:cs/>
              </w:rPr>
              <w:t>1. ผู้ดูแลระบบ</w:t>
            </w:r>
          </w:p>
          <w:p w14:paraId="18BBDD52" w14:textId="77777777" w:rsidR="00B16447" w:rsidRPr="009465C1" w:rsidRDefault="00B16447" w:rsidP="00547DEE">
            <w:pPr>
              <w:rPr>
                <w:rFonts w:asciiTheme="majorBidi" w:hAnsiTheme="majorBidi" w:cstheme="majorBidi"/>
                <w:sz w:val="28"/>
              </w:rPr>
            </w:pPr>
            <w:r w:rsidRPr="009465C1">
              <w:rPr>
                <w:rFonts w:asciiTheme="majorBidi" w:hAnsiTheme="majorBidi" w:cstheme="majorBidi"/>
                <w:sz w:val="28"/>
                <w:cs/>
              </w:rPr>
              <w:t>2. ผู้อำนวยการ</w:t>
            </w:r>
          </w:p>
          <w:p w14:paraId="7A26564C" w14:textId="77777777" w:rsidR="00B16447" w:rsidRPr="009465C1" w:rsidRDefault="00B16447" w:rsidP="00547DEE">
            <w:pPr>
              <w:rPr>
                <w:rFonts w:asciiTheme="majorBidi" w:hAnsiTheme="majorBidi" w:cstheme="majorBidi"/>
                <w:sz w:val="28"/>
              </w:rPr>
            </w:pPr>
            <w:r w:rsidRPr="009465C1">
              <w:rPr>
                <w:rFonts w:asciiTheme="majorBidi" w:hAnsiTheme="majorBidi" w:cstheme="majorBidi"/>
                <w:sz w:val="28"/>
              </w:rPr>
              <w:t xml:space="preserve">3. </w:t>
            </w:r>
            <w:r w:rsidRPr="009465C1">
              <w:rPr>
                <w:rFonts w:asciiTheme="majorBidi" w:hAnsiTheme="majorBidi" w:cstheme="majorBidi"/>
                <w:sz w:val="28"/>
                <w:cs/>
              </w:rPr>
              <w:t>รอ</w:t>
            </w:r>
            <w:r w:rsidRPr="009465C1">
              <w:rPr>
                <w:rFonts w:asciiTheme="majorBidi" w:hAnsiTheme="majorBidi" w:cstheme="majorBidi" w:hint="cs"/>
                <w:sz w:val="28"/>
                <w:cs/>
              </w:rPr>
              <w:t>ง</w:t>
            </w:r>
            <w:r w:rsidRPr="009465C1">
              <w:rPr>
                <w:rFonts w:asciiTheme="majorBidi" w:hAnsiTheme="majorBidi" w:cstheme="majorBidi"/>
                <w:sz w:val="28"/>
                <w:cs/>
              </w:rPr>
              <w:t>ผู้อำนวยการ</w:t>
            </w:r>
          </w:p>
          <w:p w14:paraId="2BC994B3" w14:textId="77777777" w:rsidR="00B16447" w:rsidRPr="009465C1" w:rsidRDefault="00B16447" w:rsidP="00547DEE">
            <w:pPr>
              <w:rPr>
                <w:rFonts w:asciiTheme="majorBidi" w:hAnsiTheme="majorBidi" w:cstheme="majorBidi"/>
                <w:sz w:val="28"/>
              </w:rPr>
            </w:pPr>
            <w:r w:rsidRPr="009465C1">
              <w:rPr>
                <w:rFonts w:asciiTheme="majorBidi" w:hAnsiTheme="majorBidi" w:cstheme="majorBidi"/>
                <w:sz w:val="28"/>
              </w:rPr>
              <w:t xml:space="preserve">4. </w:t>
            </w:r>
            <w:r w:rsidRPr="009465C1">
              <w:rPr>
                <w:rFonts w:asciiTheme="majorBidi" w:hAnsiTheme="majorBidi" w:cstheme="majorBidi" w:hint="cs"/>
                <w:sz w:val="28"/>
                <w:cs/>
              </w:rPr>
              <w:t>หัวหน้าฝ่ายประถม</w:t>
            </w:r>
          </w:p>
          <w:p w14:paraId="6F5A70DD" w14:textId="77777777" w:rsidR="00B16447" w:rsidRPr="009465C1" w:rsidRDefault="00B16447" w:rsidP="00547DEE">
            <w:pPr>
              <w:rPr>
                <w:rFonts w:asciiTheme="majorBidi" w:hAnsiTheme="majorBidi" w:cstheme="majorBidi"/>
                <w:sz w:val="28"/>
              </w:rPr>
            </w:pPr>
            <w:r w:rsidRPr="009465C1">
              <w:rPr>
                <w:rFonts w:asciiTheme="majorBidi" w:hAnsiTheme="majorBidi" w:cstheme="majorBidi" w:hint="cs"/>
                <w:sz w:val="28"/>
                <w:cs/>
              </w:rPr>
              <w:t>5. หัวหน้าฝ่ายมัธยม</w:t>
            </w:r>
          </w:p>
          <w:p w14:paraId="7BA8C651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9465C1">
              <w:rPr>
                <w:rFonts w:asciiTheme="majorBidi" w:hAnsiTheme="majorBidi" w:cstheme="majorBidi" w:hint="cs"/>
                <w:sz w:val="28"/>
                <w:cs/>
              </w:rPr>
              <w:t>6</w:t>
            </w:r>
            <w:r w:rsidRPr="009465C1">
              <w:rPr>
                <w:rFonts w:asciiTheme="majorBidi" w:hAnsiTheme="majorBidi" w:cstheme="majorBidi"/>
                <w:sz w:val="28"/>
              </w:rPr>
              <w:t xml:space="preserve">. </w:t>
            </w:r>
            <w:r w:rsidRPr="009465C1">
              <w:rPr>
                <w:rFonts w:asciiTheme="majorBidi" w:hAnsiTheme="majorBidi" w:cstheme="majorBidi"/>
                <w:sz w:val="28"/>
                <w:cs/>
              </w:rPr>
              <w:t>ครู</w:t>
            </w:r>
          </w:p>
        </w:tc>
        <w:tc>
          <w:tcPr>
            <w:tcW w:w="1117" w:type="dxa"/>
          </w:tcPr>
          <w:p w14:paraId="14CD115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</w:tc>
      </w:tr>
      <w:tr w:rsidR="00B16447" w:rsidRPr="008C2FA2" w14:paraId="51DD0FF7" w14:textId="77777777" w:rsidTr="00547DEE">
        <w:tc>
          <w:tcPr>
            <w:tcW w:w="1557" w:type="dxa"/>
          </w:tcPr>
          <w:p w14:paraId="23E37998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status_master</w:t>
            </w:r>
            <w:proofErr w:type="spellEnd"/>
          </w:p>
        </w:tc>
        <w:tc>
          <w:tcPr>
            <w:tcW w:w="1384" w:type="dxa"/>
          </w:tcPr>
          <w:p w14:paraId="68BC84D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ผู้ใช้</w:t>
            </w:r>
          </w:p>
        </w:tc>
        <w:tc>
          <w:tcPr>
            <w:tcW w:w="1345" w:type="dxa"/>
          </w:tcPr>
          <w:p w14:paraId="23406CD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799D4EC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2E4D34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F895B3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</w:tc>
        <w:tc>
          <w:tcPr>
            <w:tcW w:w="1117" w:type="dxa"/>
          </w:tcPr>
          <w:p w14:paraId="137D882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28BA61BB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br w:type="page"/>
      </w:r>
    </w:p>
    <w:p w14:paraId="11440519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2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ตารางบทบาท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485"/>
        <w:gridCol w:w="1403"/>
        <w:gridCol w:w="1368"/>
        <w:gridCol w:w="1305"/>
        <w:gridCol w:w="1367"/>
        <w:gridCol w:w="1257"/>
        <w:gridCol w:w="1165"/>
      </w:tblGrid>
      <w:tr w:rsidR="00B16447" w:rsidRPr="008C2FA2" w14:paraId="60FEF1A1" w14:textId="77777777" w:rsidTr="00547DEE">
        <w:tc>
          <w:tcPr>
            <w:tcW w:w="1485" w:type="dxa"/>
          </w:tcPr>
          <w:p w14:paraId="7984527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403" w:type="dxa"/>
          </w:tcPr>
          <w:p w14:paraId="645C9CE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68" w:type="dxa"/>
          </w:tcPr>
          <w:p w14:paraId="4FFB7B7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05" w:type="dxa"/>
          </w:tcPr>
          <w:p w14:paraId="7DBC7D9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67" w:type="dxa"/>
          </w:tcPr>
          <w:p w14:paraId="432BD3C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257" w:type="dxa"/>
          </w:tcPr>
          <w:p w14:paraId="0367D70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165" w:type="dxa"/>
          </w:tcPr>
          <w:p w14:paraId="41B1E73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62AB37D0" w14:textId="77777777" w:rsidTr="00547DEE">
        <w:tc>
          <w:tcPr>
            <w:tcW w:w="1485" w:type="dxa"/>
          </w:tcPr>
          <w:p w14:paraId="2F889B7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user_role_id</w:t>
            </w:r>
            <w:proofErr w:type="spellEnd"/>
          </w:p>
        </w:tc>
        <w:tc>
          <w:tcPr>
            <w:tcW w:w="1403" w:type="dxa"/>
          </w:tcPr>
          <w:p w14:paraId="26C1B06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68" w:type="dxa"/>
          </w:tcPr>
          <w:p w14:paraId="6F99166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05" w:type="dxa"/>
          </w:tcPr>
          <w:p w14:paraId="5EFDC6C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48BFE49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57" w:type="dxa"/>
          </w:tcPr>
          <w:p w14:paraId="04B21B7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65" w:type="dxa"/>
          </w:tcPr>
          <w:p w14:paraId="3FD4D2E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48D9500" w14:textId="77777777" w:rsidTr="00547DEE">
        <w:tc>
          <w:tcPr>
            <w:tcW w:w="1485" w:type="dxa"/>
          </w:tcPr>
          <w:p w14:paraId="5D890F3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name_role</w:t>
            </w:r>
            <w:proofErr w:type="spellEnd"/>
          </w:p>
        </w:tc>
        <w:tc>
          <w:tcPr>
            <w:tcW w:w="1403" w:type="dxa"/>
          </w:tcPr>
          <w:p w14:paraId="6E1A677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บทบาท</w:t>
            </w:r>
          </w:p>
        </w:tc>
        <w:tc>
          <w:tcPr>
            <w:tcW w:w="1368" w:type="dxa"/>
          </w:tcPr>
          <w:p w14:paraId="0600CF1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6815BDD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67" w:type="dxa"/>
          </w:tcPr>
          <w:p w14:paraId="252086B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57" w:type="dxa"/>
          </w:tcPr>
          <w:p w14:paraId="6BDD21B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</w:tc>
        <w:tc>
          <w:tcPr>
            <w:tcW w:w="1165" w:type="dxa"/>
          </w:tcPr>
          <w:p w14:paraId="1D63B11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06A0831" w14:textId="77777777" w:rsidTr="00547DEE">
        <w:tc>
          <w:tcPr>
            <w:tcW w:w="1485" w:type="dxa"/>
          </w:tcPr>
          <w:p w14:paraId="1699EC15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status_role</w:t>
            </w:r>
            <w:proofErr w:type="spellEnd"/>
          </w:p>
        </w:tc>
        <w:tc>
          <w:tcPr>
            <w:tcW w:w="1403" w:type="dxa"/>
          </w:tcPr>
          <w:p w14:paraId="2A02954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บทบาท</w:t>
            </w:r>
          </w:p>
        </w:tc>
        <w:tc>
          <w:tcPr>
            <w:tcW w:w="1368" w:type="dxa"/>
          </w:tcPr>
          <w:p w14:paraId="4024BE3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5CA261D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5C90DD8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57" w:type="dxa"/>
          </w:tcPr>
          <w:p w14:paraId="3C8F957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65" w:type="dxa"/>
          </w:tcPr>
          <w:p w14:paraId="6B6658D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0EC9178C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5398FDDF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3 ตารางห้อง</w:t>
      </w:r>
      <w:r>
        <w:rPr>
          <w:rFonts w:asciiTheme="majorBidi" w:hAnsiTheme="majorBidi" w:cstheme="majorBidi" w:hint="cs"/>
          <w:sz w:val="32"/>
          <w:szCs w:val="32"/>
          <w:cs/>
        </w:rPr>
        <w:t>เรียน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54"/>
        <w:gridCol w:w="1362"/>
        <w:gridCol w:w="1319"/>
        <w:gridCol w:w="1239"/>
        <w:gridCol w:w="1317"/>
        <w:gridCol w:w="1179"/>
        <w:gridCol w:w="1080"/>
      </w:tblGrid>
      <w:tr w:rsidR="00B16447" w:rsidRPr="008C2FA2" w14:paraId="3A8ADC85" w14:textId="77777777" w:rsidTr="00547DEE">
        <w:tc>
          <w:tcPr>
            <w:tcW w:w="1854" w:type="dxa"/>
          </w:tcPr>
          <w:p w14:paraId="2F502DB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31F6162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48BBAB4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62A5D07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0E3AC4F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7FA1FA0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0401223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62ECE407" w14:textId="77777777" w:rsidTr="00547DEE">
        <w:tc>
          <w:tcPr>
            <w:tcW w:w="1854" w:type="dxa"/>
          </w:tcPr>
          <w:p w14:paraId="7C3A9EC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class_id</w:t>
            </w:r>
            <w:proofErr w:type="spellEnd"/>
          </w:p>
        </w:tc>
        <w:tc>
          <w:tcPr>
            <w:tcW w:w="1362" w:type="dxa"/>
          </w:tcPr>
          <w:p w14:paraId="6FEAF90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2461A58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5117968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17" w:type="dxa"/>
          </w:tcPr>
          <w:p w14:paraId="10F700F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6EEC5BC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C8A5BB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334CB57" w14:textId="77777777" w:rsidTr="00547DEE">
        <w:tc>
          <w:tcPr>
            <w:tcW w:w="1854" w:type="dxa"/>
          </w:tcPr>
          <w:p w14:paraId="34F4C014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362" w:type="dxa"/>
          </w:tcPr>
          <w:p w14:paraId="2C79897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ระดับชั้น</w:t>
            </w:r>
          </w:p>
        </w:tc>
        <w:tc>
          <w:tcPr>
            <w:tcW w:w="1319" w:type="dxa"/>
          </w:tcPr>
          <w:p w14:paraId="4D9AAD8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41FF3EE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17" w:type="dxa"/>
          </w:tcPr>
          <w:p w14:paraId="781DD6B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179" w:type="dxa"/>
          </w:tcPr>
          <w:p w14:paraId="2BC4569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080" w:type="dxa"/>
          </w:tcPr>
          <w:p w14:paraId="263BE7B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1BC4626" w14:textId="77777777" w:rsidTr="00547DEE">
        <w:tc>
          <w:tcPr>
            <w:tcW w:w="1854" w:type="dxa"/>
          </w:tcPr>
          <w:p w14:paraId="7B69B878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name_classroom</w:t>
            </w:r>
            <w:proofErr w:type="spellEnd"/>
          </w:p>
        </w:tc>
        <w:tc>
          <w:tcPr>
            <w:tcW w:w="1362" w:type="dxa"/>
          </w:tcPr>
          <w:p w14:paraId="21D6DB1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ห้อง</w:t>
            </w:r>
          </w:p>
        </w:tc>
        <w:tc>
          <w:tcPr>
            <w:tcW w:w="1319" w:type="dxa"/>
          </w:tcPr>
          <w:p w14:paraId="4A9EDE3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4BC0937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35E5224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79" w:type="dxa"/>
          </w:tcPr>
          <w:p w14:paraId="325FE70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242F32C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82D1B90" w14:textId="77777777" w:rsidTr="00547DEE">
        <w:tc>
          <w:tcPr>
            <w:tcW w:w="1854" w:type="dxa"/>
          </w:tcPr>
          <w:p w14:paraId="6EDC06AE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status_class</w:t>
            </w:r>
            <w:proofErr w:type="spellEnd"/>
          </w:p>
        </w:tc>
        <w:tc>
          <w:tcPr>
            <w:tcW w:w="1362" w:type="dxa"/>
          </w:tcPr>
          <w:p w14:paraId="09F92A1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36D1596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185F871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23CEE39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79" w:type="dxa"/>
          </w:tcPr>
          <w:p w14:paraId="52FEB87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10F8143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15872E05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7DFD2CF6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 w:rsidRPr="008C2FA2">
        <w:rPr>
          <w:rFonts w:asciiTheme="majorBidi" w:hAnsiTheme="majorBidi" w:cstheme="majorBidi"/>
          <w:sz w:val="32"/>
          <w:szCs w:val="32"/>
        </w:rPr>
        <w:t>4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ตารางระดับ</w:t>
      </w:r>
      <w:r>
        <w:rPr>
          <w:rFonts w:asciiTheme="majorBidi" w:hAnsiTheme="majorBidi" w:cstheme="majorBidi" w:hint="cs"/>
          <w:sz w:val="32"/>
          <w:szCs w:val="32"/>
          <w:cs/>
        </w:rPr>
        <w:t>ชั้น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54"/>
        <w:gridCol w:w="1362"/>
        <w:gridCol w:w="1319"/>
        <w:gridCol w:w="1239"/>
        <w:gridCol w:w="1317"/>
        <w:gridCol w:w="1179"/>
        <w:gridCol w:w="1080"/>
      </w:tblGrid>
      <w:tr w:rsidR="00B16447" w:rsidRPr="008C2FA2" w14:paraId="226F03D3" w14:textId="77777777" w:rsidTr="00547DEE">
        <w:tc>
          <w:tcPr>
            <w:tcW w:w="1854" w:type="dxa"/>
          </w:tcPr>
          <w:p w14:paraId="74B2CD9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0A859C7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42D0DBF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6192B4C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542DCBF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7BF5EFB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24F9E91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74B9E559" w14:textId="77777777" w:rsidTr="00547DEE">
        <w:tc>
          <w:tcPr>
            <w:tcW w:w="1854" w:type="dxa"/>
          </w:tcPr>
          <w:p w14:paraId="17F2768B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362" w:type="dxa"/>
          </w:tcPr>
          <w:p w14:paraId="4BBA718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4AA17F3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309A258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17" w:type="dxa"/>
          </w:tcPr>
          <w:p w14:paraId="249F00B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02EA4CD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191781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9D4A1C4" w14:textId="77777777" w:rsidTr="00547DEE">
        <w:tc>
          <w:tcPr>
            <w:tcW w:w="1854" w:type="dxa"/>
          </w:tcPr>
          <w:p w14:paraId="1AA07EFF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grade_level_user</w:t>
            </w:r>
            <w:proofErr w:type="spellEnd"/>
          </w:p>
        </w:tc>
        <w:tc>
          <w:tcPr>
            <w:tcW w:w="1362" w:type="dxa"/>
          </w:tcPr>
          <w:p w14:paraId="1A34B34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ระดับชั้น</w:t>
            </w:r>
          </w:p>
        </w:tc>
        <w:tc>
          <w:tcPr>
            <w:tcW w:w="1319" w:type="dxa"/>
          </w:tcPr>
          <w:p w14:paraId="72CDD4C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5D689C0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11377CC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79" w:type="dxa"/>
          </w:tcPr>
          <w:p w14:paraId="18B9F6B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313BAFD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2780B9EF" w14:textId="77777777" w:rsidTr="00547DEE">
        <w:tc>
          <w:tcPr>
            <w:tcW w:w="1854" w:type="dxa"/>
          </w:tcPr>
          <w:p w14:paraId="4D4EC8E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name_gradelevel</w:t>
            </w:r>
            <w:proofErr w:type="spellEnd"/>
          </w:p>
        </w:tc>
        <w:tc>
          <w:tcPr>
            <w:tcW w:w="1362" w:type="dxa"/>
          </w:tcPr>
          <w:p w14:paraId="627EF51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ระดับการศึกษา</w:t>
            </w:r>
          </w:p>
        </w:tc>
        <w:tc>
          <w:tcPr>
            <w:tcW w:w="1319" w:type="dxa"/>
          </w:tcPr>
          <w:p w14:paraId="3B8CD6F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251F54E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3E095BA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79" w:type="dxa"/>
          </w:tcPr>
          <w:p w14:paraId="080E6D9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2C8FE63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2CBB7C89" w14:textId="77777777" w:rsidTr="00547DEE">
        <w:tc>
          <w:tcPr>
            <w:tcW w:w="1854" w:type="dxa"/>
          </w:tcPr>
          <w:p w14:paraId="1069BE66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color w:val="000000"/>
                <w:sz w:val="32"/>
                <w:szCs w:val="32"/>
              </w:rPr>
              <w:t>status_grade</w:t>
            </w:r>
            <w:proofErr w:type="spellEnd"/>
          </w:p>
        </w:tc>
        <w:tc>
          <w:tcPr>
            <w:tcW w:w="1362" w:type="dxa"/>
          </w:tcPr>
          <w:p w14:paraId="43BA07D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52CC03E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77BE4FE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17" w:type="dxa"/>
          </w:tcPr>
          <w:p w14:paraId="5B0BC6A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79" w:type="dxa"/>
          </w:tcPr>
          <w:p w14:paraId="6DD0D30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F3B9B2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2FA5601F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7665629F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 w:rsidRPr="008C2FA2">
        <w:rPr>
          <w:rFonts w:asciiTheme="majorBidi" w:hAnsiTheme="majorBidi" w:cstheme="majorBidi"/>
          <w:sz w:val="32"/>
          <w:szCs w:val="32"/>
        </w:rPr>
        <w:t xml:space="preserve">5 </w:t>
      </w:r>
      <w:r w:rsidRPr="008C2FA2">
        <w:rPr>
          <w:rFonts w:asciiTheme="majorBidi" w:hAnsiTheme="majorBidi" w:cstheme="majorBidi"/>
          <w:sz w:val="32"/>
          <w:szCs w:val="32"/>
          <w:cs/>
        </w:rPr>
        <w:t>ตารางวิช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3"/>
        <w:gridCol w:w="1552"/>
        <w:gridCol w:w="1193"/>
        <w:gridCol w:w="1286"/>
        <w:gridCol w:w="1353"/>
        <w:gridCol w:w="1235"/>
        <w:gridCol w:w="1138"/>
      </w:tblGrid>
      <w:tr w:rsidR="00B16447" w:rsidRPr="008C2FA2" w14:paraId="1639544D" w14:textId="77777777" w:rsidTr="00547DEE">
        <w:tc>
          <w:tcPr>
            <w:tcW w:w="1593" w:type="dxa"/>
          </w:tcPr>
          <w:p w14:paraId="2A85540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552" w:type="dxa"/>
          </w:tcPr>
          <w:p w14:paraId="57F5DB3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93" w:type="dxa"/>
          </w:tcPr>
          <w:p w14:paraId="0DE8008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6" w:type="dxa"/>
          </w:tcPr>
          <w:p w14:paraId="18685D2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53" w:type="dxa"/>
          </w:tcPr>
          <w:p w14:paraId="76CAB0E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235" w:type="dxa"/>
          </w:tcPr>
          <w:p w14:paraId="58F0906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138" w:type="dxa"/>
          </w:tcPr>
          <w:p w14:paraId="1FE102E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515A9BAB" w14:textId="77777777" w:rsidTr="00547DEE">
        <w:tc>
          <w:tcPr>
            <w:tcW w:w="1593" w:type="dxa"/>
          </w:tcPr>
          <w:p w14:paraId="3063D588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subject_id</w:t>
            </w:r>
            <w:proofErr w:type="spellEnd"/>
          </w:p>
        </w:tc>
        <w:tc>
          <w:tcPr>
            <w:tcW w:w="1552" w:type="dxa"/>
          </w:tcPr>
          <w:p w14:paraId="010387C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193" w:type="dxa"/>
          </w:tcPr>
          <w:p w14:paraId="7F7D31D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86" w:type="dxa"/>
          </w:tcPr>
          <w:p w14:paraId="00EED13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64DC050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35" w:type="dxa"/>
          </w:tcPr>
          <w:p w14:paraId="67B9377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38" w:type="dxa"/>
          </w:tcPr>
          <w:p w14:paraId="4792447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A7D3BB8" w14:textId="77777777" w:rsidTr="00547DEE">
        <w:tc>
          <w:tcPr>
            <w:tcW w:w="1593" w:type="dxa"/>
          </w:tcPr>
          <w:p w14:paraId="1C12DFAA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552" w:type="dxa"/>
          </w:tcPr>
          <w:p w14:paraId="1B1B4FD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ระดับชั้น</w:t>
            </w:r>
          </w:p>
        </w:tc>
        <w:tc>
          <w:tcPr>
            <w:tcW w:w="1193" w:type="dxa"/>
          </w:tcPr>
          <w:p w14:paraId="01D348E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86" w:type="dxa"/>
          </w:tcPr>
          <w:p w14:paraId="21A045D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53" w:type="dxa"/>
          </w:tcPr>
          <w:p w14:paraId="1CA4425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35" w:type="dxa"/>
          </w:tcPr>
          <w:p w14:paraId="6491F06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138" w:type="dxa"/>
          </w:tcPr>
          <w:p w14:paraId="4DC06F5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9194B26" w14:textId="77777777" w:rsidTr="00547DEE">
        <w:tc>
          <w:tcPr>
            <w:tcW w:w="1593" w:type="dxa"/>
          </w:tcPr>
          <w:p w14:paraId="6168E220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code_subject</w:t>
            </w:r>
            <w:proofErr w:type="spellEnd"/>
          </w:p>
        </w:tc>
        <w:tc>
          <w:tcPr>
            <w:tcW w:w="1552" w:type="dxa"/>
          </w:tcPr>
          <w:p w14:paraId="0FB7CF2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1193" w:type="dxa"/>
          </w:tcPr>
          <w:p w14:paraId="1991CEE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09BA2F7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46BB6B4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5" w:type="dxa"/>
          </w:tcPr>
          <w:p w14:paraId="1F1053F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38" w:type="dxa"/>
          </w:tcPr>
          <w:p w14:paraId="5072399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46F2A72" w14:textId="77777777" w:rsidTr="00547DEE">
        <w:tc>
          <w:tcPr>
            <w:tcW w:w="1593" w:type="dxa"/>
          </w:tcPr>
          <w:p w14:paraId="6A64C818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name_subject</w:t>
            </w:r>
            <w:proofErr w:type="spellEnd"/>
          </w:p>
        </w:tc>
        <w:tc>
          <w:tcPr>
            <w:tcW w:w="1552" w:type="dxa"/>
          </w:tcPr>
          <w:p w14:paraId="375D320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193" w:type="dxa"/>
          </w:tcPr>
          <w:p w14:paraId="0D54692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7A5271E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50</w:t>
            </w:r>
          </w:p>
        </w:tc>
        <w:tc>
          <w:tcPr>
            <w:tcW w:w="1353" w:type="dxa"/>
          </w:tcPr>
          <w:p w14:paraId="47E987D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5" w:type="dxa"/>
          </w:tcPr>
          <w:p w14:paraId="650DD90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38" w:type="dxa"/>
          </w:tcPr>
          <w:p w14:paraId="5F4B3CF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8A08D82" w14:textId="77777777" w:rsidTr="00547DEE">
        <w:tc>
          <w:tcPr>
            <w:tcW w:w="1593" w:type="dxa"/>
          </w:tcPr>
          <w:p w14:paraId="17BC3946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status_subject</w:t>
            </w:r>
            <w:proofErr w:type="spellEnd"/>
          </w:p>
        </w:tc>
        <w:tc>
          <w:tcPr>
            <w:tcW w:w="1552" w:type="dxa"/>
          </w:tcPr>
          <w:p w14:paraId="2AEDEE7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วิชา</w:t>
            </w:r>
          </w:p>
        </w:tc>
        <w:tc>
          <w:tcPr>
            <w:tcW w:w="1193" w:type="dxa"/>
          </w:tcPr>
          <w:p w14:paraId="04E1783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58CD7F9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53" w:type="dxa"/>
          </w:tcPr>
          <w:p w14:paraId="5EA3B03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5" w:type="dxa"/>
          </w:tcPr>
          <w:p w14:paraId="48AD412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38" w:type="dxa"/>
          </w:tcPr>
          <w:p w14:paraId="39A9F81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5261A2AC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06AA7049" w14:textId="77777777" w:rsidR="00B16447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>
        <w:rPr>
          <w:rFonts w:asciiTheme="majorBidi" w:hAnsiTheme="majorBidi" w:cstheme="majorBidi" w:hint="cs"/>
          <w:sz w:val="32"/>
          <w:szCs w:val="32"/>
          <w:cs/>
        </w:rPr>
        <w:t>6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ีการศึกษ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  <w:gridCol w:w="1336"/>
        <w:gridCol w:w="1336"/>
      </w:tblGrid>
      <w:tr w:rsidR="00B16447" w14:paraId="49B271B7" w14:textId="77777777" w:rsidTr="00547DEE">
        <w:tc>
          <w:tcPr>
            <w:tcW w:w="1335" w:type="dxa"/>
          </w:tcPr>
          <w:p w14:paraId="53A26527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35" w:type="dxa"/>
          </w:tcPr>
          <w:p w14:paraId="180F71B2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6" w:type="dxa"/>
          </w:tcPr>
          <w:p w14:paraId="23897C0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36" w:type="dxa"/>
          </w:tcPr>
          <w:p w14:paraId="6C68D603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36" w:type="dxa"/>
          </w:tcPr>
          <w:p w14:paraId="0CE72263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336" w:type="dxa"/>
          </w:tcPr>
          <w:p w14:paraId="1A1ED5A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336" w:type="dxa"/>
          </w:tcPr>
          <w:p w14:paraId="2BF74F85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14:paraId="0DAF2E43" w14:textId="77777777" w:rsidTr="00547DEE">
        <w:tc>
          <w:tcPr>
            <w:tcW w:w="1335" w:type="dxa"/>
          </w:tcPr>
          <w:p w14:paraId="5DC14F7F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year_id</w:t>
            </w:r>
            <w:proofErr w:type="spellEnd"/>
          </w:p>
        </w:tc>
        <w:tc>
          <w:tcPr>
            <w:tcW w:w="1335" w:type="dxa"/>
          </w:tcPr>
          <w:p w14:paraId="5C13A90E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36" w:type="dxa"/>
          </w:tcPr>
          <w:p w14:paraId="794969D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06DF1D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64E46AE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336" w:type="dxa"/>
          </w:tcPr>
          <w:p w14:paraId="29E5DB90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224ED4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31841DC7" w14:textId="77777777" w:rsidTr="00547DEE">
        <w:tc>
          <w:tcPr>
            <w:tcW w:w="1335" w:type="dxa"/>
          </w:tcPr>
          <w:p w14:paraId="148E6AD4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year_name</w:t>
            </w:r>
            <w:proofErr w:type="spellEnd"/>
          </w:p>
        </w:tc>
        <w:tc>
          <w:tcPr>
            <w:tcW w:w="1335" w:type="dxa"/>
          </w:tcPr>
          <w:p w14:paraId="36A4FA1E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36" w:type="dxa"/>
          </w:tcPr>
          <w:p w14:paraId="721C2617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3CEE2E5A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36" w:type="dxa"/>
          </w:tcPr>
          <w:p w14:paraId="1874FF0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B694CB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1B1151E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6903110A" w14:textId="77777777" w:rsidTr="00547DEE">
        <w:tc>
          <w:tcPr>
            <w:tcW w:w="1335" w:type="dxa"/>
          </w:tcPr>
          <w:p w14:paraId="34773B21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0F0CAC">
              <w:rPr>
                <w:rFonts w:asciiTheme="majorBidi" w:hAnsiTheme="majorBidi" w:cstheme="majorBidi"/>
                <w:sz w:val="32"/>
                <w:szCs w:val="32"/>
              </w:rPr>
              <w:t>term</w:t>
            </w:r>
          </w:p>
        </w:tc>
        <w:tc>
          <w:tcPr>
            <w:tcW w:w="1335" w:type="dxa"/>
          </w:tcPr>
          <w:p w14:paraId="5D2420A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ภาคเรียน</w:t>
            </w:r>
          </w:p>
        </w:tc>
        <w:tc>
          <w:tcPr>
            <w:tcW w:w="1336" w:type="dxa"/>
          </w:tcPr>
          <w:p w14:paraId="4E0675D2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68E2E57C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30</w:t>
            </w:r>
          </w:p>
        </w:tc>
        <w:tc>
          <w:tcPr>
            <w:tcW w:w="1336" w:type="dxa"/>
          </w:tcPr>
          <w:p w14:paraId="638AAAF9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9CE05FF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FC8E4EC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56F2727C" w14:textId="77777777" w:rsidTr="00547DEE">
        <w:tc>
          <w:tcPr>
            <w:tcW w:w="1335" w:type="dxa"/>
          </w:tcPr>
          <w:p w14:paraId="35B1AEA2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status_year</w:t>
            </w:r>
            <w:proofErr w:type="spellEnd"/>
          </w:p>
        </w:tc>
        <w:tc>
          <w:tcPr>
            <w:tcW w:w="1335" w:type="dxa"/>
          </w:tcPr>
          <w:p w14:paraId="7C855C4F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ของปีการศึกษา</w:t>
            </w:r>
          </w:p>
        </w:tc>
        <w:tc>
          <w:tcPr>
            <w:tcW w:w="1336" w:type="dxa"/>
          </w:tcPr>
          <w:p w14:paraId="23332C4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7D3650B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27C39423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1516CEC5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27071D0E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2E1ED511" w14:textId="77777777" w:rsidR="00B16447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6FE0B4BB" w14:textId="77777777" w:rsidR="00B16447" w:rsidRDefault="00B16447" w:rsidP="00B16447">
      <w:pPr>
        <w:spacing w:line="259" w:lineRule="auto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br w:type="page"/>
      </w:r>
    </w:p>
    <w:p w14:paraId="1A8255AF" w14:textId="77777777" w:rsidR="00B16447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>
        <w:rPr>
          <w:rFonts w:asciiTheme="majorBidi" w:hAnsiTheme="majorBidi" w:cstheme="majorBidi" w:hint="cs"/>
          <w:sz w:val="32"/>
          <w:szCs w:val="32"/>
          <w:cs/>
        </w:rPr>
        <w:t>7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วลาการสอน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  <w:gridCol w:w="1336"/>
        <w:gridCol w:w="1336"/>
      </w:tblGrid>
      <w:tr w:rsidR="00B16447" w14:paraId="61D65779" w14:textId="77777777" w:rsidTr="00547DEE">
        <w:tc>
          <w:tcPr>
            <w:tcW w:w="1335" w:type="dxa"/>
          </w:tcPr>
          <w:p w14:paraId="151DD5D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35" w:type="dxa"/>
          </w:tcPr>
          <w:p w14:paraId="34A18CF2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6" w:type="dxa"/>
          </w:tcPr>
          <w:p w14:paraId="34A8F2B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36" w:type="dxa"/>
          </w:tcPr>
          <w:p w14:paraId="5073FEF1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36" w:type="dxa"/>
          </w:tcPr>
          <w:p w14:paraId="0D0840B1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336" w:type="dxa"/>
          </w:tcPr>
          <w:p w14:paraId="10A67150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336" w:type="dxa"/>
          </w:tcPr>
          <w:p w14:paraId="5C55C79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14:paraId="08CD5E95" w14:textId="77777777" w:rsidTr="00547DEE">
        <w:tc>
          <w:tcPr>
            <w:tcW w:w="1335" w:type="dxa"/>
          </w:tcPr>
          <w:p w14:paraId="76E6AD92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time_id</w:t>
            </w:r>
            <w:proofErr w:type="spellEnd"/>
          </w:p>
        </w:tc>
        <w:tc>
          <w:tcPr>
            <w:tcW w:w="1335" w:type="dxa"/>
          </w:tcPr>
          <w:p w14:paraId="0A9DBA7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36" w:type="dxa"/>
          </w:tcPr>
          <w:p w14:paraId="60074DF5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3468AF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144E133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336" w:type="dxa"/>
          </w:tcPr>
          <w:p w14:paraId="124373D5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0BF5FDC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43063294" w14:textId="77777777" w:rsidTr="00547DEE">
        <w:tc>
          <w:tcPr>
            <w:tcW w:w="1335" w:type="dxa"/>
          </w:tcPr>
          <w:p w14:paraId="49B21D92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time_name</w:t>
            </w:r>
            <w:proofErr w:type="spellEnd"/>
          </w:p>
        </w:tc>
        <w:tc>
          <w:tcPr>
            <w:tcW w:w="1335" w:type="dxa"/>
          </w:tcPr>
          <w:p w14:paraId="512540A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วลาในการสอน</w:t>
            </w:r>
          </w:p>
        </w:tc>
        <w:tc>
          <w:tcPr>
            <w:tcW w:w="1336" w:type="dxa"/>
          </w:tcPr>
          <w:p w14:paraId="1D2E45F9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133F2C3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50</w:t>
            </w:r>
          </w:p>
        </w:tc>
        <w:tc>
          <w:tcPr>
            <w:tcW w:w="1336" w:type="dxa"/>
          </w:tcPr>
          <w:p w14:paraId="7990DE4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5AC138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575CB53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7646078C" w14:textId="77777777" w:rsidTr="00547DEE">
        <w:tc>
          <w:tcPr>
            <w:tcW w:w="1335" w:type="dxa"/>
          </w:tcPr>
          <w:p w14:paraId="5FCF2251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year_id</w:t>
            </w:r>
            <w:proofErr w:type="spellEnd"/>
          </w:p>
        </w:tc>
        <w:tc>
          <w:tcPr>
            <w:tcW w:w="1335" w:type="dxa"/>
          </w:tcPr>
          <w:p w14:paraId="2864735D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ีการศึกษา</w:t>
            </w:r>
          </w:p>
        </w:tc>
        <w:tc>
          <w:tcPr>
            <w:tcW w:w="1336" w:type="dxa"/>
          </w:tcPr>
          <w:p w14:paraId="30AA8CE1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9EB624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10</w:t>
            </w:r>
          </w:p>
        </w:tc>
        <w:tc>
          <w:tcPr>
            <w:tcW w:w="1336" w:type="dxa"/>
          </w:tcPr>
          <w:p w14:paraId="76258BF6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336" w:type="dxa"/>
          </w:tcPr>
          <w:p w14:paraId="19776497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36" w:type="dxa"/>
          </w:tcPr>
          <w:p w14:paraId="145AB107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14:paraId="5DCFA863" w14:textId="77777777" w:rsidTr="00547DEE">
        <w:tc>
          <w:tcPr>
            <w:tcW w:w="1335" w:type="dxa"/>
          </w:tcPr>
          <w:p w14:paraId="779C73ED" w14:textId="77777777" w:rsidR="00B16447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0F0CAC">
              <w:rPr>
                <w:rFonts w:asciiTheme="majorBidi" w:hAnsiTheme="majorBidi" w:cstheme="majorBidi"/>
                <w:sz w:val="32"/>
                <w:szCs w:val="32"/>
              </w:rPr>
              <w:t>status_time</w:t>
            </w:r>
            <w:proofErr w:type="spellEnd"/>
          </w:p>
        </w:tc>
        <w:tc>
          <w:tcPr>
            <w:tcW w:w="1335" w:type="dxa"/>
          </w:tcPr>
          <w:p w14:paraId="481844DB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ของเวลาการสอน</w:t>
            </w:r>
          </w:p>
        </w:tc>
        <w:tc>
          <w:tcPr>
            <w:tcW w:w="1336" w:type="dxa"/>
          </w:tcPr>
          <w:p w14:paraId="661665D7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044DD29C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3895548F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3D9BA08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336" w:type="dxa"/>
          </w:tcPr>
          <w:p w14:paraId="62C294B4" w14:textId="77777777" w:rsidR="00B16447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027BC67E" w14:textId="77777777" w:rsidR="00B16447" w:rsidRDefault="00B16447" w:rsidP="00B16447">
      <w:pPr>
        <w:spacing w:line="259" w:lineRule="auto"/>
        <w:rPr>
          <w:rFonts w:asciiTheme="majorBidi" w:hAnsiTheme="majorBidi" w:cstheme="majorBidi"/>
          <w:sz w:val="32"/>
          <w:szCs w:val="32"/>
        </w:rPr>
      </w:pPr>
    </w:p>
    <w:p w14:paraId="617A9228" w14:textId="77777777" w:rsidR="00B16447" w:rsidRPr="008C2FA2" w:rsidRDefault="00B16447" w:rsidP="00B16447">
      <w:pPr>
        <w:spacing w:line="259" w:lineRule="auto"/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>
        <w:rPr>
          <w:rFonts w:asciiTheme="majorBidi" w:hAnsiTheme="majorBidi" w:cstheme="majorBidi" w:hint="cs"/>
          <w:sz w:val="32"/>
          <w:szCs w:val="32"/>
          <w:cs/>
        </w:rPr>
        <w:t>8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ตารางหน้าที่อาจารย์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418"/>
        <w:gridCol w:w="1410"/>
        <w:gridCol w:w="1377"/>
        <w:gridCol w:w="1316"/>
        <w:gridCol w:w="1376"/>
        <w:gridCol w:w="1271"/>
        <w:gridCol w:w="1182"/>
      </w:tblGrid>
      <w:tr w:rsidR="00B16447" w:rsidRPr="008C2FA2" w14:paraId="062E60DD" w14:textId="77777777" w:rsidTr="00547DEE">
        <w:tc>
          <w:tcPr>
            <w:tcW w:w="1418" w:type="dxa"/>
          </w:tcPr>
          <w:p w14:paraId="3646063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410" w:type="dxa"/>
          </w:tcPr>
          <w:p w14:paraId="3768415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7" w:type="dxa"/>
          </w:tcPr>
          <w:p w14:paraId="35A09C8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16" w:type="dxa"/>
          </w:tcPr>
          <w:p w14:paraId="6DA09CC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76" w:type="dxa"/>
          </w:tcPr>
          <w:p w14:paraId="45ACA7E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271" w:type="dxa"/>
          </w:tcPr>
          <w:p w14:paraId="0BB17E8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182" w:type="dxa"/>
          </w:tcPr>
          <w:p w14:paraId="334F59A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686C245F" w14:textId="77777777" w:rsidTr="00547DEE">
        <w:tc>
          <w:tcPr>
            <w:tcW w:w="1418" w:type="dxa"/>
          </w:tcPr>
          <w:p w14:paraId="3C46BCED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choose_id</w:t>
            </w:r>
            <w:proofErr w:type="spellEnd"/>
          </w:p>
        </w:tc>
        <w:tc>
          <w:tcPr>
            <w:tcW w:w="1410" w:type="dxa"/>
          </w:tcPr>
          <w:p w14:paraId="00CAA43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77" w:type="dxa"/>
          </w:tcPr>
          <w:p w14:paraId="790BB7A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5192BA9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76" w:type="dxa"/>
          </w:tcPr>
          <w:p w14:paraId="050E497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71" w:type="dxa"/>
          </w:tcPr>
          <w:p w14:paraId="1026378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252DC85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CA1803A" w14:textId="77777777" w:rsidTr="00547DEE">
        <w:tc>
          <w:tcPr>
            <w:tcW w:w="1418" w:type="dxa"/>
          </w:tcPr>
          <w:p w14:paraId="17BC3E22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master_id</w:t>
            </w:r>
            <w:proofErr w:type="spellEnd"/>
          </w:p>
        </w:tc>
        <w:tc>
          <w:tcPr>
            <w:tcW w:w="1410" w:type="dxa"/>
          </w:tcPr>
          <w:p w14:paraId="2BA86E3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ชื่อ</w:t>
            </w:r>
          </w:p>
        </w:tc>
        <w:tc>
          <w:tcPr>
            <w:tcW w:w="1377" w:type="dxa"/>
          </w:tcPr>
          <w:p w14:paraId="779972A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54D114E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741B319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524A41A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05C473F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F51184C" w14:textId="77777777" w:rsidTr="00547DEE">
        <w:tc>
          <w:tcPr>
            <w:tcW w:w="1418" w:type="dxa"/>
          </w:tcPr>
          <w:p w14:paraId="3AC1256F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410" w:type="dxa"/>
          </w:tcPr>
          <w:p w14:paraId="1EC5F08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377" w:type="dxa"/>
          </w:tcPr>
          <w:p w14:paraId="2AA9901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460A61E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0</w:t>
            </w:r>
          </w:p>
        </w:tc>
        <w:tc>
          <w:tcPr>
            <w:tcW w:w="1376" w:type="dxa"/>
          </w:tcPr>
          <w:p w14:paraId="175BC68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36DCAF9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4B491FA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73BA0717" w14:textId="77777777" w:rsidTr="00547DEE">
        <w:tc>
          <w:tcPr>
            <w:tcW w:w="1418" w:type="dxa"/>
          </w:tcPr>
          <w:p w14:paraId="751DFD63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subject_id</w:t>
            </w:r>
            <w:proofErr w:type="spellEnd"/>
          </w:p>
        </w:tc>
        <w:tc>
          <w:tcPr>
            <w:tcW w:w="1410" w:type="dxa"/>
          </w:tcPr>
          <w:p w14:paraId="1A8EC0B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วิชา</w:t>
            </w:r>
          </w:p>
        </w:tc>
        <w:tc>
          <w:tcPr>
            <w:tcW w:w="1377" w:type="dxa"/>
          </w:tcPr>
          <w:p w14:paraId="7185039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16E7145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3A0423D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4BE0184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6F10D4A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CA4AE07" w14:textId="77777777" w:rsidTr="00547DEE">
        <w:tc>
          <w:tcPr>
            <w:tcW w:w="1418" w:type="dxa"/>
          </w:tcPr>
          <w:p w14:paraId="42AEFF0E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class_id</w:t>
            </w:r>
            <w:proofErr w:type="spellEnd"/>
          </w:p>
        </w:tc>
        <w:tc>
          <w:tcPr>
            <w:tcW w:w="1410" w:type="dxa"/>
          </w:tcPr>
          <w:p w14:paraId="4E7BA61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ห้องเรียน</w:t>
            </w:r>
          </w:p>
        </w:tc>
        <w:tc>
          <w:tcPr>
            <w:tcW w:w="1377" w:type="dxa"/>
          </w:tcPr>
          <w:p w14:paraId="78A05AD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AC9955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6272FD1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7064A7C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6084AB1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21F71289" w14:textId="77777777" w:rsidTr="00547DEE">
        <w:tc>
          <w:tcPr>
            <w:tcW w:w="1418" w:type="dxa"/>
          </w:tcPr>
          <w:p w14:paraId="34B53B7A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time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410" w:type="dxa"/>
          </w:tcPr>
          <w:p w14:paraId="27B7979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วลาในการสอน</w:t>
            </w:r>
          </w:p>
        </w:tc>
        <w:tc>
          <w:tcPr>
            <w:tcW w:w="1377" w:type="dxa"/>
          </w:tcPr>
          <w:p w14:paraId="493FD87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15F5DA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32990AD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3441A9E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561FEDE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7A343845" w14:textId="77777777" w:rsidTr="00547DEE">
        <w:tc>
          <w:tcPr>
            <w:tcW w:w="1418" w:type="dxa"/>
          </w:tcPr>
          <w:p w14:paraId="1E8ED429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</w:t>
            </w:r>
          </w:p>
        </w:tc>
        <w:tc>
          <w:tcPr>
            <w:tcW w:w="1410" w:type="dxa"/>
          </w:tcPr>
          <w:p w14:paraId="686DD9D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377" w:type="dxa"/>
          </w:tcPr>
          <w:p w14:paraId="594A3E9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16" w:type="dxa"/>
          </w:tcPr>
          <w:p w14:paraId="104FA62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30</w:t>
            </w:r>
          </w:p>
        </w:tc>
        <w:tc>
          <w:tcPr>
            <w:tcW w:w="1376" w:type="dxa"/>
          </w:tcPr>
          <w:p w14:paraId="5AA71A8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71" w:type="dxa"/>
          </w:tcPr>
          <w:p w14:paraId="57B2D6B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02E3DA2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19FA0A1" w14:textId="77777777" w:rsidTr="00547DEE">
        <w:tc>
          <w:tcPr>
            <w:tcW w:w="1418" w:type="dxa"/>
          </w:tcPr>
          <w:p w14:paraId="405F9AD1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year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410" w:type="dxa"/>
          </w:tcPr>
          <w:p w14:paraId="2EC3162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77" w:type="dxa"/>
          </w:tcPr>
          <w:p w14:paraId="0D34871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32E6EE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0</w:t>
            </w:r>
          </w:p>
        </w:tc>
        <w:tc>
          <w:tcPr>
            <w:tcW w:w="1376" w:type="dxa"/>
          </w:tcPr>
          <w:p w14:paraId="1761FBC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2503A81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1853CB0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0DDBA69E" w14:textId="77777777" w:rsidTr="00547DEE">
        <w:tc>
          <w:tcPr>
            <w:tcW w:w="1418" w:type="dxa"/>
          </w:tcPr>
          <w:p w14:paraId="43E23454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status_choose</w:t>
            </w:r>
            <w:proofErr w:type="spellEnd"/>
          </w:p>
        </w:tc>
        <w:tc>
          <w:tcPr>
            <w:tcW w:w="1410" w:type="dxa"/>
          </w:tcPr>
          <w:p w14:paraId="57FE4D4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ถานะของหน้าที่</w:t>
            </w:r>
          </w:p>
        </w:tc>
        <w:tc>
          <w:tcPr>
            <w:tcW w:w="1377" w:type="dxa"/>
          </w:tcPr>
          <w:p w14:paraId="51E8C4E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316" w:type="dxa"/>
          </w:tcPr>
          <w:p w14:paraId="69D6159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76" w:type="dxa"/>
          </w:tcPr>
          <w:p w14:paraId="5507865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71" w:type="dxa"/>
          </w:tcPr>
          <w:p w14:paraId="1CB8B54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82" w:type="dxa"/>
          </w:tcPr>
          <w:p w14:paraId="7510500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3E93AF2D" w14:textId="241CB028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</w:p>
    <w:p w14:paraId="42B41888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>
        <w:rPr>
          <w:rFonts w:asciiTheme="majorBidi" w:hAnsiTheme="majorBidi" w:cstheme="majorBidi" w:hint="cs"/>
          <w:sz w:val="32"/>
          <w:szCs w:val="32"/>
          <w:cs/>
        </w:rPr>
        <w:t>9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ตารางเตรียมสอน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011"/>
        <w:gridCol w:w="1355"/>
        <w:gridCol w:w="1277"/>
        <w:gridCol w:w="1185"/>
        <w:gridCol w:w="1277"/>
        <w:gridCol w:w="1113"/>
        <w:gridCol w:w="1132"/>
      </w:tblGrid>
      <w:tr w:rsidR="00B16447" w:rsidRPr="008C2FA2" w14:paraId="071EE9F5" w14:textId="77777777" w:rsidTr="00547DEE">
        <w:tc>
          <w:tcPr>
            <w:tcW w:w="1596" w:type="dxa"/>
          </w:tcPr>
          <w:p w14:paraId="121DE25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89" w:type="dxa"/>
          </w:tcPr>
          <w:p w14:paraId="1F7FE6C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51" w:type="dxa"/>
          </w:tcPr>
          <w:p w14:paraId="08C5910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1" w:type="dxa"/>
          </w:tcPr>
          <w:p w14:paraId="1E5A660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350" w:type="dxa"/>
          </w:tcPr>
          <w:p w14:paraId="0D081CB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230" w:type="dxa"/>
          </w:tcPr>
          <w:p w14:paraId="0B43597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153" w:type="dxa"/>
          </w:tcPr>
          <w:p w14:paraId="31CC567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71DF9C6A" w14:textId="77777777" w:rsidTr="00547DEE">
        <w:tc>
          <w:tcPr>
            <w:tcW w:w="1596" w:type="dxa"/>
          </w:tcPr>
          <w:p w14:paraId="480208B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id_prepare</w:t>
            </w:r>
            <w:proofErr w:type="spellEnd"/>
          </w:p>
        </w:tc>
        <w:tc>
          <w:tcPr>
            <w:tcW w:w="1389" w:type="dxa"/>
          </w:tcPr>
          <w:p w14:paraId="1115FEF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351" w:type="dxa"/>
          </w:tcPr>
          <w:p w14:paraId="13E4494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37DC6EC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350" w:type="dxa"/>
          </w:tcPr>
          <w:p w14:paraId="1E91B7E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30" w:type="dxa"/>
          </w:tcPr>
          <w:p w14:paraId="5749184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A35ED5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84BC692" w14:textId="77777777" w:rsidTr="00547DEE">
        <w:tc>
          <w:tcPr>
            <w:tcW w:w="1596" w:type="dxa"/>
          </w:tcPr>
          <w:p w14:paraId="2A807EFA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choose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89" w:type="dxa"/>
          </w:tcPr>
          <w:p w14:paraId="1E94090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หน้าที่</w:t>
            </w:r>
          </w:p>
        </w:tc>
        <w:tc>
          <w:tcPr>
            <w:tcW w:w="1351" w:type="dxa"/>
          </w:tcPr>
          <w:p w14:paraId="302AFA9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7BDCD47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61CFAFF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230" w:type="dxa"/>
          </w:tcPr>
          <w:p w14:paraId="779FB0A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4493A3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FC1228D" w14:textId="77777777" w:rsidTr="00547DEE">
        <w:tc>
          <w:tcPr>
            <w:tcW w:w="1596" w:type="dxa"/>
          </w:tcPr>
          <w:p w14:paraId="1E0DA06A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date_prepare</w:t>
            </w:r>
            <w:proofErr w:type="spellEnd"/>
          </w:p>
        </w:tc>
        <w:tc>
          <w:tcPr>
            <w:tcW w:w="1389" w:type="dxa"/>
          </w:tcPr>
          <w:p w14:paraId="0BCFC00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351" w:type="dxa"/>
          </w:tcPr>
          <w:p w14:paraId="3C0684E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124E91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5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0</w:t>
            </w:r>
          </w:p>
        </w:tc>
        <w:tc>
          <w:tcPr>
            <w:tcW w:w="1350" w:type="dxa"/>
          </w:tcPr>
          <w:p w14:paraId="600EA4B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2CD100E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691B84C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2DB04D9" w14:textId="77777777" w:rsidTr="00547DEE">
        <w:tc>
          <w:tcPr>
            <w:tcW w:w="1596" w:type="dxa"/>
          </w:tcPr>
          <w:p w14:paraId="0F5762C7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47899">
              <w:rPr>
                <w:rFonts w:asciiTheme="majorBidi" w:hAnsiTheme="majorBidi" w:cstheme="majorBidi"/>
                <w:sz w:val="32"/>
                <w:szCs w:val="32"/>
              </w:rPr>
              <w:t>learning</w:t>
            </w:r>
          </w:p>
        </w:tc>
        <w:tc>
          <w:tcPr>
            <w:tcW w:w="1389" w:type="dxa"/>
          </w:tcPr>
          <w:p w14:paraId="267520D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าระการเรียนรู้</w:t>
            </w:r>
          </w:p>
        </w:tc>
        <w:tc>
          <w:tcPr>
            <w:tcW w:w="1351" w:type="dxa"/>
          </w:tcPr>
          <w:p w14:paraId="7678D86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513BA0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30D4255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55AA289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7BE31CF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4F7FD71" w14:textId="77777777" w:rsidTr="00547DEE">
        <w:tc>
          <w:tcPr>
            <w:tcW w:w="1596" w:type="dxa"/>
          </w:tcPr>
          <w:p w14:paraId="3755DFDC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47899">
              <w:rPr>
                <w:rFonts w:asciiTheme="majorBidi" w:hAnsiTheme="majorBidi" w:cstheme="majorBidi"/>
                <w:sz w:val="32"/>
                <w:szCs w:val="32"/>
              </w:rPr>
              <w:t>purpose</w:t>
            </w:r>
          </w:p>
        </w:tc>
        <w:tc>
          <w:tcPr>
            <w:tcW w:w="1389" w:type="dxa"/>
          </w:tcPr>
          <w:p w14:paraId="7479CB6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จุดประสงค์</w:t>
            </w:r>
          </w:p>
        </w:tc>
        <w:tc>
          <w:tcPr>
            <w:tcW w:w="1351" w:type="dxa"/>
          </w:tcPr>
          <w:p w14:paraId="7F7CBEA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FABDCB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2F3F720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3005979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6196103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3917E7E3" w14:textId="77777777" w:rsidTr="00547DEE">
        <w:tc>
          <w:tcPr>
            <w:tcW w:w="1596" w:type="dxa"/>
          </w:tcPr>
          <w:p w14:paraId="48C2C97E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how_to_teach</w:t>
            </w:r>
            <w:proofErr w:type="spellEnd"/>
          </w:p>
        </w:tc>
        <w:tc>
          <w:tcPr>
            <w:tcW w:w="1389" w:type="dxa"/>
          </w:tcPr>
          <w:p w14:paraId="73B8C0C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อนอย่างไร</w:t>
            </w:r>
          </w:p>
        </w:tc>
        <w:tc>
          <w:tcPr>
            <w:tcW w:w="1351" w:type="dxa"/>
          </w:tcPr>
          <w:p w14:paraId="11C7D87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3AC784E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1343471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170A689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055C182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18C2C0A" w14:textId="77777777" w:rsidTr="00547DEE">
        <w:tc>
          <w:tcPr>
            <w:tcW w:w="1596" w:type="dxa"/>
          </w:tcPr>
          <w:p w14:paraId="6527C721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edia</w:t>
            </w:r>
          </w:p>
        </w:tc>
        <w:tc>
          <w:tcPr>
            <w:tcW w:w="1389" w:type="dxa"/>
          </w:tcPr>
          <w:p w14:paraId="420F2AC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สื่อการสอน</w:t>
            </w:r>
          </w:p>
        </w:tc>
        <w:tc>
          <w:tcPr>
            <w:tcW w:w="1351" w:type="dxa"/>
          </w:tcPr>
          <w:p w14:paraId="5AE8324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8DE043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1855A3A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287505E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C714C6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D49F6E7" w14:textId="77777777" w:rsidTr="00547DEE">
        <w:tc>
          <w:tcPr>
            <w:tcW w:w="1596" w:type="dxa"/>
          </w:tcPr>
          <w:p w14:paraId="49822657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measure</w:t>
            </w:r>
          </w:p>
        </w:tc>
        <w:tc>
          <w:tcPr>
            <w:tcW w:w="1389" w:type="dxa"/>
          </w:tcPr>
          <w:p w14:paraId="2105C5F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มินการสอน</w:t>
            </w:r>
          </w:p>
        </w:tc>
        <w:tc>
          <w:tcPr>
            <w:tcW w:w="1351" w:type="dxa"/>
          </w:tcPr>
          <w:p w14:paraId="7588D0A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CB95F6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0E8E9A7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0FC86DB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1726F9C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31C4803" w14:textId="77777777" w:rsidTr="00547DEE">
        <w:tc>
          <w:tcPr>
            <w:tcW w:w="1596" w:type="dxa"/>
          </w:tcPr>
          <w:p w14:paraId="2991D60F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547899">
              <w:rPr>
                <w:rFonts w:asciiTheme="majorBidi" w:hAnsiTheme="majorBidi" w:cstheme="majorBidi"/>
                <w:sz w:val="32"/>
                <w:szCs w:val="32"/>
              </w:rPr>
              <w:t>status_prepare_hours</w:t>
            </w:r>
            <w:proofErr w:type="spellEnd"/>
          </w:p>
        </w:tc>
        <w:tc>
          <w:tcPr>
            <w:tcW w:w="1389" w:type="dxa"/>
          </w:tcPr>
          <w:p w14:paraId="5ACDC4A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การส่ง</w:t>
            </w:r>
          </w:p>
        </w:tc>
        <w:tc>
          <w:tcPr>
            <w:tcW w:w="1351" w:type="dxa"/>
          </w:tcPr>
          <w:p w14:paraId="22FD43C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91D393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</w:t>
            </w:r>
          </w:p>
        </w:tc>
        <w:tc>
          <w:tcPr>
            <w:tcW w:w="1350" w:type="dxa"/>
          </w:tcPr>
          <w:p w14:paraId="21283D8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1FCE5D3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ADB88C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A60CBA">
              <w:rPr>
                <w:rFonts w:asciiTheme="majorBidi" w:hAnsiTheme="majorBidi" w:cstheme="majorBidi"/>
                <w:sz w:val="32"/>
                <w:szCs w:val="32"/>
              </w:rPr>
              <w:t>Checking</w:t>
            </w:r>
            <w:r w:rsidRPr="00A60CBA">
              <w:rPr>
                <w:rFonts w:asciiTheme="majorBidi" w:hAnsiTheme="majorBidi" w:cstheme="majorBidi"/>
                <w:sz w:val="32"/>
                <w:szCs w:val="32"/>
              </w:rPr>
              <w:tab/>
            </w:r>
          </w:p>
        </w:tc>
      </w:tr>
      <w:tr w:rsidR="00B16447" w:rsidRPr="008C2FA2" w14:paraId="43F58D29" w14:textId="77777777" w:rsidTr="00547DEE">
        <w:tc>
          <w:tcPr>
            <w:tcW w:w="1596" w:type="dxa"/>
          </w:tcPr>
          <w:p w14:paraId="4F037A9F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547899">
              <w:rPr>
                <w:rFonts w:asciiTheme="majorBidi" w:hAnsiTheme="majorBidi" w:cstheme="majorBidi"/>
                <w:sz w:val="32"/>
                <w:szCs w:val="32"/>
              </w:rPr>
              <w:t>status_prepare</w:t>
            </w:r>
            <w:proofErr w:type="spellEnd"/>
          </w:p>
        </w:tc>
        <w:tc>
          <w:tcPr>
            <w:tcW w:w="1389" w:type="dxa"/>
          </w:tcPr>
          <w:p w14:paraId="5384164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ของเตรียมสอน</w:t>
            </w:r>
          </w:p>
        </w:tc>
        <w:tc>
          <w:tcPr>
            <w:tcW w:w="1351" w:type="dxa"/>
          </w:tcPr>
          <w:p w14:paraId="0D58816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76A43A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</w:t>
            </w:r>
          </w:p>
        </w:tc>
        <w:tc>
          <w:tcPr>
            <w:tcW w:w="1350" w:type="dxa"/>
          </w:tcPr>
          <w:p w14:paraId="62B2770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230" w:type="dxa"/>
          </w:tcPr>
          <w:p w14:paraId="738DDA3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3F9DF3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3E35369C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1A7CDAE9" w14:textId="77777777" w:rsidR="00B16447" w:rsidRDefault="00B16447" w:rsidP="00B16447">
      <w:pPr>
        <w:spacing w:line="259" w:lineRule="auto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br w:type="page"/>
      </w:r>
    </w:p>
    <w:p w14:paraId="42E6E720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  <w:r w:rsidRPr="008C2FA2">
        <w:rPr>
          <w:rFonts w:asciiTheme="majorBidi" w:hAnsiTheme="majorBidi" w:cstheme="majorBidi"/>
          <w:sz w:val="32"/>
          <w:szCs w:val="32"/>
          <w:cs/>
        </w:rPr>
        <w:t>ตารางที่ 3.4.</w:t>
      </w:r>
      <w:r>
        <w:rPr>
          <w:rFonts w:asciiTheme="majorBidi" w:hAnsiTheme="majorBidi" w:cstheme="majorBidi" w:hint="cs"/>
          <w:sz w:val="32"/>
          <w:szCs w:val="32"/>
          <w:cs/>
        </w:rPr>
        <w:t>10</w:t>
      </w:r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ตารางสรุปผลรายสัปดาห์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125"/>
        <w:gridCol w:w="1323"/>
        <w:gridCol w:w="1271"/>
        <w:gridCol w:w="1175"/>
        <w:gridCol w:w="1269"/>
        <w:gridCol w:w="1103"/>
        <w:gridCol w:w="1084"/>
      </w:tblGrid>
      <w:tr w:rsidR="00B16447" w:rsidRPr="008C2FA2" w14:paraId="13FC63DB" w14:textId="77777777" w:rsidTr="00547DEE">
        <w:tc>
          <w:tcPr>
            <w:tcW w:w="2125" w:type="dxa"/>
          </w:tcPr>
          <w:p w14:paraId="2F3D7F3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Attribute</w:t>
            </w:r>
          </w:p>
        </w:tc>
        <w:tc>
          <w:tcPr>
            <w:tcW w:w="1323" w:type="dxa"/>
          </w:tcPr>
          <w:p w14:paraId="6546D4A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71" w:type="dxa"/>
          </w:tcPr>
          <w:p w14:paraId="6958B27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175" w:type="dxa"/>
          </w:tcPr>
          <w:p w14:paraId="0AC2F74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ขนาด</w:t>
            </w:r>
          </w:p>
        </w:tc>
        <w:tc>
          <w:tcPr>
            <w:tcW w:w="1269" w:type="dxa"/>
          </w:tcPr>
          <w:p w14:paraId="7495A1F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ประเภท 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KEY</w:t>
            </w:r>
          </w:p>
        </w:tc>
        <w:tc>
          <w:tcPr>
            <w:tcW w:w="1103" w:type="dxa"/>
          </w:tcPr>
          <w:p w14:paraId="2B73FAB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อ้าง</w:t>
            </w:r>
          </w:p>
        </w:tc>
        <w:tc>
          <w:tcPr>
            <w:tcW w:w="1084" w:type="dxa"/>
          </w:tcPr>
          <w:p w14:paraId="1B65305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8C2FA2" w14:paraId="7C846EBB" w14:textId="77777777" w:rsidTr="00547DEE">
        <w:tc>
          <w:tcPr>
            <w:tcW w:w="2125" w:type="dxa"/>
          </w:tcPr>
          <w:p w14:paraId="548F91C3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d_prepare_week</w:t>
            </w:r>
            <w:proofErr w:type="spellEnd"/>
          </w:p>
        </w:tc>
        <w:tc>
          <w:tcPr>
            <w:tcW w:w="1323" w:type="dxa"/>
          </w:tcPr>
          <w:p w14:paraId="22D7D17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รหัส</w:t>
            </w:r>
          </w:p>
        </w:tc>
        <w:tc>
          <w:tcPr>
            <w:tcW w:w="1271" w:type="dxa"/>
          </w:tcPr>
          <w:p w14:paraId="4C8A893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79BF8A9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44342A0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03" w:type="dxa"/>
          </w:tcPr>
          <w:p w14:paraId="203E304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CCF01C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78AD2875" w14:textId="77777777" w:rsidTr="00547DEE">
        <w:tc>
          <w:tcPr>
            <w:tcW w:w="2125" w:type="dxa"/>
          </w:tcPr>
          <w:p w14:paraId="7F98FFA7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choose</w:t>
            </w:r>
            <w:r w:rsidRPr="008C2FA2">
              <w:rPr>
                <w:rFonts w:asciiTheme="majorBidi" w:hAnsiTheme="majorBidi" w:cstheme="majorBidi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23" w:type="dxa"/>
          </w:tcPr>
          <w:p w14:paraId="2B94B67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หน้าที่</w:t>
            </w:r>
          </w:p>
        </w:tc>
        <w:tc>
          <w:tcPr>
            <w:tcW w:w="1271" w:type="dxa"/>
          </w:tcPr>
          <w:p w14:paraId="03288C0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4590ED7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10</w:t>
            </w:r>
          </w:p>
        </w:tc>
        <w:tc>
          <w:tcPr>
            <w:tcW w:w="1269" w:type="dxa"/>
          </w:tcPr>
          <w:p w14:paraId="63F2D0E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103" w:type="dxa"/>
          </w:tcPr>
          <w:p w14:paraId="754573F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47E346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900E308" w14:textId="77777777" w:rsidTr="00547DEE">
        <w:tc>
          <w:tcPr>
            <w:tcW w:w="2125" w:type="dxa"/>
          </w:tcPr>
          <w:p w14:paraId="25F616ED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date_prepare_week</w:t>
            </w:r>
            <w:proofErr w:type="spellEnd"/>
          </w:p>
        </w:tc>
        <w:tc>
          <w:tcPr>
            <w:tcW w:w="1323" w:type="dxa"/>
          </w:tcPr>
          <w:p w14:paraId="6CDA56D7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วัน</w:t>
            </w:r>
          </w:p>
        </w:tc>
        <w:tc>
          <w:tcPr>
            <w:tcW w:w="1271" w:type="dxa"/>
          </w:tcPr>
          <w:p w14:paraId="0F4260A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0082CBE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0</w:t>
            </w:r>
          </w:p>
        </w:tc>
        <w:tc>
          <w:tcPr>
            <w:tcW w:w="1269" w:type="dxa"/>
          </w:tcPr>
          <w:p w14:paraId="34D4F93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696A8C5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796387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625DA1FD" w14:textId="77777777" w:rsidTr="00547DEE">
        <w:tc>
          <w:tcPr>
            <w:tcW w:w="2125" w:type="dxa"/>
          </w:tcPr>
          <w:p w14:paraId="52126D6A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goal</w:t>
            </w:r>
          </w:p>
        </w:tc>
        <w:tc>
          <w:tcPr>
            <w:tcW w:w="1323" w:type="dxa"/>
          </w:tcPr>
          <w:p w14:paraId="27FC6E9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เป้าหมาย</w:t>
            </w:r>
          </w:p>
        </w:tc>
        <w:tc>
          <w:tcPr>
            <w:tcW w:w="1271" w:type="dxa"/>
          </w:tcPr>
          <w:p w14:paraId="1A2BBD6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1B0EA9E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1C9902A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35084EB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1AC067D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3D9A2AF4" w14:textId="77777777" w:rsidTr="00547DEE">
        <w:tc>
          <w:tcPr>
            <w:tcW w:w="2125" w:type="dxa"/>
          </w:tcPr>
          <w:p w14:paraId="3D1C47CB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result</w:t>
            </w:r>
          </w:p>
        </w:tc>
        <w:tc>
          <w:tcPr>
            <w:tcW w:w="1323" w:type="dxa"/>
          </w:tcPr>
          <w:p w14:paraId="00FB0B4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ผลลัพธ์</w:t>
            </w:r>
          </w:p>
        </w:tc>
        <w:tc>
          <w:tcPr>
            <w:tcW w:w="1271" w:type="dxa"/>
          </w:tcPr>
          <w:p w14:paraId="39EC055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E95F26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49818B9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9D5442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55A532C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431142F3" w14:textId="77777777" w:rsidTr="00547DEE">
        <w:tc>
          <w:tcPr>
            <w:tcW w:w="2125" w:type="dxa"/>
          </w:tcPr>
          <w:p w14:paraId="5E6E95A0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ity_good</w:t>
            </w:r>
            <w:proofErr w:type="spellEnd"/>
          </w:p>
        </w:tc>
        <w:tc>
          <w:tcPr>
            <w:tcW w:w="1323" w:type="dxa"/>
          </w:tcPr>
          <w:p w14:paraId="536F03C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กิจกรรมที่ทำได้ดี</w:t>
            </w:r>
          </w:p>
        </w:tc>
        <w:tc>
          <w:tcPr>
            <w:tcW w:w="1271" w:type="dxa"/>
          </w:tcPr>
          <w:p w14:paraId="64F19FC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48C242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2F54049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4540406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4CF3E12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32005381" w14:textId="77777777" w:rsidTr="00547DEE">
        <w:tc>
          <w:tcPr>
            <w:tcW w:w="2125" w:type="dxa"/>
          </w:tcPr>
          <w:p w14:paraId="08423D72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activity_nogood</w:t>
            </w:r>
            <w:proofErr w:type="spellEnd"/>
          </w:p>
        </w:tc>
        <w:tc>
          <w:tcPr>
            <w:tcW w:w="1323" w:type="dxa"/>
          </w:tcPr>
          <w:p w14:paraId="703BF7B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กิจกรรมที่ทำได้ไม่ดี</w:t>
            </w:r>
          </w:p>
        </w:tc>
        <w:tc>
          <w:tcPr>
            <w:tcW w:w="1271" w:type="dxa"/>
          </w:tcPr>
          <w:p w14:paraId="479BBF6A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3D0B105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6C7F84D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7319249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69EB7DD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7E735CDD" w14:textId="77777777" w:rsidTr="00547DEE">
        <w:tc>
          <w:tcPr>
            <w:tcW w:w="2125" w:type="dxa"/>
          </w:tcPr>
          <w:p w14:paraId="51905ADF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problem</w:t>
            </w:r>
          </w:p>
        </w:tc>
        <w:tc>
          <w:tcPr>
            <w:tcW w:w="1323" w:type="dxa"/>
          </w:tcPr>
          <w:p w14:paraId="29FB0324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ปัญหา</w:t>
            </w:r>
          </w:p>
        </w:tc>
        <w:tc>
          <w:tcPr>
            <w:tcW w:w="1271" w:type="dxa"/>
          </w:tcPr>
          <w:p w14:paraId="1DB445A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7E1261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037FBF1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56D38530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BA9717C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12EE617" w14:textId="77777777" w:rsidTr="00547DEE">
        <w:tc>
          <w:tcPr>
            <w:tcW w:w="2125" w:type="dxa"/>
          </w:tcPr>
          <w:p w14:paraId="2ABE7AAE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student</w:t>
            </w:r>
          </w:p>
        </w:tc>
        <w:tc>
          <w:tcPr>
            <w:tcW w:w="1323" w:type="dxa"/>
          </w:tcPr>
          <w:p w14:paraId="68752A5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นักเรียน</w:t>
            </w:r>
          </w:p>
        </w:tc>
        <w:tc>
          <w:tcPr>
            <w:tcW w:w="1271" w:type="dxa"/>
          </w:tcPr>
          <w:p w14:paraId="71E74B1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51387D4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7F2A26F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F25B15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41127C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1A87E180" w14:textId="77777777" w:rsidTr="00547DEE">
        <w:tc>
          <w:tcPr>
            <w:tcW w:w="2125" w:type="dxa"/>
          </w:tcPr>
          <w:p w14:paraId="4F3DC510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8C2FA2">
              <w:rPr>
                <w:rFonts w:asciiTheme="majorBidi" w:hAnsiTheme="majorBidi" w:cstheme="majorBidi"/>
                <w:sz w:val="32"/>
                <w:szCs w:val="32"/>
              </w:rPr>
              <w:t>Solve_the_problem</w:t>
            </w:r>
            <w:proofErr w:type="spellEnd"/>
          </w:p>
        </w:tc>
        <w:tc>
          <w:tcPr>
            <w:tcW w:w="1323" w:type="dxa"/>
          </w:tcPr>
          <w:p w14:paraId="0FBDE64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  <w:cs/>
              </w:rPr>
              <w:t>แนวทางการแก้ปัญหา</w:t>
            </w:r>
          </w:p>
        </w:tc>
        <w:tc>
          <w:tcPr>
            <w:tcW w:w="1271" w:type="dxa"/>
          </w:tcPr>
          <w:p w14:paraId="033922F8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41FF356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76B0517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653210A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4CB6C3F1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  <w:tr w:rsidR="00B16447" w:rsidRPr="008C2FA2" w14:paraId="54E4D7C3" w14:textId="77777777" w:rsidTr="00547DEE">
        <w:tc>
          <w:tcPr>
            <w:tcW w:w="2125" w:type="dxa"/>
          </w:tcPr>
          <w:p w14:paraId="69E2A305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A60CBA">
              <w:rPr>
                <w:rFonts w:asciiTheme="majorBidi" w:hAnsiTheme="majorBidi" w:cstheme="majorBidi"/>
                <w:sz w:val="32"/>
                <w:szCs w:val="32"/>
              </w:rPr>
              <w:t>status_prepare_week</w:t>
            </w:r>
            <w:proofErr w:type="spellEnd"/>
          </w:p>
        </w:tc>
        <w:tc>
          <w:tcPr>
            <w:tcW w:w="1323" w:type="dxa"/>
          </w:tcPr>
          <w:p w14:paraId="3694E782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ในการส่ง</w:t>
            </w:r>
          </w:p>
        </w:tc>
        <w:tc>
          <w:tcPr>
            <w:tcW w:w="1271" w:type="dxa"/>
          </w:tcPr>
          <w:p w14:paraId="09824743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65F4916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</w:t>
            </w:r>
          </w:p>
        </w:tc>
        <w:tc>
          <w:tcPr>
            <w:tcW w:w="1269" w:type="dxa"/>
          </w:tcPr>
          <w:p w14:paraId="727C1CB9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1E66D76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6A6236FF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A60CBA">
              <w:rPr>
                <w:rFonts w:asciiTheme="majorBidi" w:hAnsiTheme="majorBidi" w:cstheme="majorBidi"/>
                <w:sz w:val="32"/>
                <w:szCs w:val="32"/>
              </w:rPr>
              <w:t>Checking</w:t>
            </w:r>
            <w:r w:rsidRPr="00A60CBA">
              <w:rPr>
                <w:rFonts w:asciiTheme="majorBidi" w:hAnsiTheme="majorBidi" w:cstheme="majorBidi"/>
                <w:sz w:val="32"/>
                <w:szCs w:val="32"/>
              </w:rPr>
              <w:tab/>
            </w:r>
          </w:p>
        </w:tc>
      </w:tr>
      <w:tr w:rsidR="00B16447" w:rsidRPr="008C2FA2" w14:paraId="237009C2" w14:textId="77777777" w:rsidTr="00547DEE">
        <w:tc>
          <w:tcPr>
            <w:tcW w:w="2125" w:type="dxa"/>
          </w:tcPr>
          <w:p w14:paraId="6A3628BB" w14:textId="77777777" w:rsidR="00B16447" w:rsidRPr="008C2FA2" w:rsidRDefault="00B16447" w:rsidP="00547DEE">
            <w:pPr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A60CBA">
              <w:rPr>
                <w:rFonts w:asciiTheme="majorBidi" w:hAnsiTheme="majorBidi" w:cstheme="majorBidi"/>
                <w:sz w:val="32"/>
                <w:szCs w:val="32"/>
              </w:rPr>
              <w:t>status_week</w:t>
            </w:r>
            <w:proofErr w:type="spellEnd"/>
          </w:p>
        </w:tc>
        <w:tc>
          <w:tcPr>
            <w:tcW w:w="1323" w:type="dxa"/>
          </w:tcPr>
          <w:p w14:paraId="3AC5866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สถานะของการสรุปผล</w:t>
            </w:r>
          </w:p>
        </w:tc>
        <w:tc>
          <w:tcPr>
            <w:tcW w:w="1271" w:type="dxa"/>
          </w:tcPr>
          <w:p w14:paraId="46C293B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C2FA2"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31A9629E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20</w:t>
            </w:r>
          </w:p>
        </w:tc>
        <w:tc>
          <w:tcPr>
            <w:tcW w:w="1269" w:type="dxa"/>
          </w:tcPr>
          <w:p w14:paraId="4A391566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AF6C745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847540B" w14:textId="77777777" w:rsidR="00B16447" w:rsidRPr="008C2FA2" w:rsidRDefault="00B16447" w:rsidP="00547DEE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ctive</w:t>
            </w:r>
          </w:p>
        </w:tc>
      </w:tr>
    </w:tbl>
    <w:p w14:paraId="1C331033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6E013B42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</w:p>
    <w:p w14:paraId="404B3ECC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  <w:cs/>
        </w:rPr>
      </w:pPr>
    </w:p>
    <w:p w14:paraId="21B500A3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7E62F9A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14BCFE3D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31723517" w14:textId="77777777" w:rsidR="00B16447" w:rsidRPr="008C2FA2" w:rsidRDefault="00B16447" w:rsidP="00B16447">
      <w:pPr>
        <w:pStyle w:val="Heading1"/>
        <w:jc w:val="center"/>
        <w:rPr>
          <w:rFonts w:asciiTheme="majorBidi" w:hAnsiTheme="majorBidi"/>
          <w:color w:val="auto"/>
        </w:rPr>
      </w:pPr>
      <w:bookmarkStart w:id="38" w:name="_Toc78234737"/>
      <w:r w:rsidRPr="008C2FA2">
        <w:rPr>
          <w:rFonts w:asciiTheme="majorBidi" w:hAnsiTheme="majorBidi"/>
          <w:color w:val="auto"/>
          <w:cs/>
        </w:rPr>
        <w:t>อ้างอิง</w:t>
      </w:r>
      <w:bookmarkEnd w:id="38"/>
    </w:p>
    <w:p w14:paraId="056B7F69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 xml:space="preserve">[1]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ทำความรู้จักกับ </w:t>
      </w:r>
      <w:r w:rsidRPr="008C2FA2">
        <w:rPr>
          <w:rFonts w:asciiTheme="majorBidi" w:hAnsiTheme="majorBidi" w:cstheme="majorBidi"/>
          <w:sz w:val="32"/>
          <w:szCs w:val="32"/>
        </w:rPr>
        <w:t>Web Application [</w:t>
      </w:r>
      <w:r w:rsidRPr="008C2FA2">
        <w:rPr>
          <w:rFonts w:asciiTheme="majorBidi" w:hAnsiTheme="majorBidi" w:cstheme="majorBidi"/>
          <w:sz w:val="32"/>
          <w:szCs w:val="32"/>
          <w:cs/>
        </w:rPr>
        <w:t>ออนไลน์</w:t>
      </w:r>
      <w:r w:rsidRPr="008C2FA2">
        <w:rPr>
          <w:rFonts w:asciiTheme="majorBidi" w:hAnsiTheme="majorBidi" w:cstheme="majorBidi"/>
          <w:sz w:val="32"/>
          <w:szCs w:val="32"/>
        </w:rPr>
        <w:t>].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r w:rsidRPr="008C2FA2">
        <w:rPr>
          <w:rFonts w:asciiTheme="majorBidi" w:hAnsiTheme="majorBidi" w:cstheme="majorBidi"/>
        </w:rPr>
        <w:t xml:space="preserve"> </w:t>
      </w:r>
      <w:hyperlink r:id="rId39" w:history="1"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https://mdsoft.co.th/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  <w:cs/>
          </w:rPr>
          <w:t>ความรู้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/359-web-application.html</w:t>
        </w:r>
      </w:hyperlink>
      <w:r w:rsidRPr="008C2FA2">
        <w:rPr>
          <w:rFonts w:asciiTheme="majorBidi" w:hAnsiTheme="majorBidi" w:cstheme="majorBidi"/>
          <w:sz w:val="32"/>
          <w:szCs w:val="32"/>
        </w:rPr>
        <w:t>. 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0803A0A3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>[2</w:t>
      </w:r>
      <w:proofErr w:type="gramStart"/>
      <w:r w:rsidRPr="008C2FA2">
        <w:rPr>
          <w:rFonts w:asciiTheme="majorBidi" w:hAnsiTheme="majorBidi" w:cstheme="majorBidi"/>
          <w:sz w:val="32"/>
          <w:szCs w:val="32"/>
        </w:rPr>
        <w:t>] ]</w:t>
      </w:r>
      <w:proofErr w:type="gramEnd"/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ทำความรู้จักกับ </w:t>
      </w:r>
      <w:r w:rsidRPr="008C2FA2">
        <w:rPr>
          <w:rFonts w:asciiTheme="majorBidi" w:hAnsiTheme="majorBidi" w:cstheme="majorBidi"/>
          <w:sz w:val="32"/>
          <w:szCs w:val="32"/>
        </w:rPr>
        <w:t>Bootstrap  [</w:t>
      </w:r>
      <w:r w:rsidRPr="008C2FA2">
        <w:rPr>
          <w:rFonts w:asciiTheme="majorBidi" w:hAnsiTheme="majorBidi" w:cstheme="majorBidi"/>
          <w:sz w:val="32"/>
          <w:szCs w:val="32"/>
          <w:cs/>
        </w:rPr>
        <w:t>ออนไลน์</w:t>
      </w:r>
      <w:r w:rsidRPr="008C2FA2">
        <w:rPr>
          <w:rFonts w:asciiTheme="majorBidi" w:hAnsiTheme="majorBidi" w:cstheme="majorBidi"/>
          <w:sz w:val="32"/>
          <w:szCs w:val="32"/>
        </w:rPr>
        <w:t>].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r w:rsidRPr="008C2FA2">
        <w:rPr>
          <w:rFonts w:asciiTheme="majorBidi" w:hAnsiTheme="majorBidi" w:cstheme="majorBidi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</w:rPr>
        <w:t>https://www.softmelt.com/article.php?id=511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. </w:t>
      </w:r>
      <w:r w:rsidRPr="008C2FA2">
        <w:rPr>
          <w:rFonts w:asciiTheme="majorBidi" w:hAnsiTheme="majorBidi" w:cstheme="majorBidi"/>
          <w:sz w:val="32"/>
          <w:szCs w:val="32"/>
        </w:rPr>
        <w:t>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0E363741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>[3</w:t>
      </w:r>
      <w:proofErr w:type="gramStart"/>
      <w:r w:rsidRPr="008C2FA2">
        <w:rPr>
          <w:rFonts w:asciiTheme="majorBidi" w:hAnsiTheme="majorBidi" w:cstheme="majorBidi"/>
          <w:sz w:val="32"/>
          <w:szCs w:val="32"/>
        </w:rPr>
        <w:t>]  Bootstrap</w:t>
      </w:r>
      <w:proofErr w:type="gramEnd"/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คืออะไร จะใช้ </w:t>
      </w:r>
      <w:r w:rsidRPr="008C2FA2">
        <w:rPr>
          <w:rFonts w:asciiTheme="majorBidi" w:hAnsiTheme="majorBidi" w:cstheme="majorBidi"/>
          <w:sz w:val="32"/>
          <w:szCs w:val="32"/>
        </w:rPr>
        <w:t xml:space="preserve">Bootstrap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กับการพัฒนาเว็บไซต์และ </w:t>
      </w:r>
      <w:r w:rsidRPr="008C2FA2">
        <w:rPr>
          <w:rFonts w:asciiTheme="majorBidi" w:hAnsiTheme="majorBidi" w:cstheme="majorBidi"/>
          <w:sz w:val="32"/>
          <w:szCs w:val="32"/>
        </w:rPr>
        <w:t xml:space="preserve">Application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จะต้องทำอย่างไร </w:t>
      </w:r>
      <w:r w:rsidRPr="008C2FA2">
        <w:rPr>
          <w:rFonts w:asciiTheme="majorBidi" w:hAnsiTheme="majorBidi" w:cstheme="majorBidi"/>
          <w:sz w:val="32"/>
          <w:szCs w:val="32"/>
        </w:rPr>
        <w:t>??</w:t>
      </w:r>
      <w:r w:rsidRPr="008C2FA2">
        <w:rPr>
          <w:rFonts w:asciiTheme="majorBidi" w:hAnsiTheme="majorBidi" w:cstheme="majorBidi"/>
          <w:sz w:val="32"/>
          <w:szCs w:val="32"/>
          <w:cs/>
        </w:rPr>
        <w:t>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https://www.thaicreate.com/community/bootstrap.html. 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50F26844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 xml:space="preserve">[4] </w:t>
      </w:r>
      <w:r w:rsidRPr="008C2FA2">
        <w:rPr>
          <w:rFonts w:asciiTheme="majorBidi" w:hAnsiTheme="majorBidi" w:cstheme="majorBidi"/>
          <w:sz w:val="32"/>
          <w:szCs w:val="32"/>
          <w:cs/>
        </w:rPr>
        <w:t>ฐานข้อมูล ระบบฐานข้อมูลและประโยชน์</w:t>
      </w:r>
      <w:r w:rsidRPr="008C2FA2">
        <w:rPr>
          <w:rFonts w:asciiTheme="majorBidi" w:hAnsiTheme="majorBidi" w:cstheme="majorBidi"/>
          <w:sz w:val="32"/>
          <w:szCs w:val="32"/>
        </w:rPr>
        <w:t>.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r w:rsidRPr="008C2FA2">
        <w:rPr>
          <w:rFonts w:asciiTheme="majorBidi" w:hAnsiTheme="majorBidi" w:cstheme="majorBidi"/>
        </w:rPr>
        <w:t xml:space="preserve"> </w:t>
      </w:r>
      <w:hyperlink r:id="rId40" w:history="1"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https://www.ko.in.th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  <w:cs/>
          </w:rPr>
          <w:t>/ประโยชน์ของ-ระบบฐานข้อมูล-มีอะไรบ้าง-อยากรู้ไหม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/</w:t>
        </w:r>
      </w:hyperlink>
      <w:r w:rsidRPr="008C2FA2">
        <w:rPr>
          <w:rFonts w:asciiTheme="majorBidi" w:hAnsiTheme="majorBidi" w:cstheme="majorBidi"/>
          <w:sz w:val="32"/>
          <w:szCs w:val="32"/>
        </w:rPr>
        <w:t>. 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7E96E69F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>[5</w:t>
      </w:r>
      <w:proofErr w:type="gramStart"/>
      <w:r w:rsidRPr="008C2FA2">
        <w:rPr>
          <w:rFonts w:asciiTheme="majorBidi" w:hAnsiTheme="majorBidi" w:cstheme="majorBidi"/>
          <w:sz w:val="32"/>
          <w:szCs w:val="32"/>
        </w:rPr>
        <w:t xml:space="preserve">] 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</w:rPr>
        <w:t>MySQL</w:t>
      </w:r>
      <w:proofErr w:type="gramEnd"/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คืออะไร</w:t>
      </w:r>
      <w:r w:rsidRPr="008C2FA2">
        <w:rPr>
          <w:rFonts w:asciiTheme="majorBidi" w:hAnsiTheme="majorBidi" w:cstheme="majorBidi"/>
          <w:sz w:val="32"/>
          <w:szCs w:val="32"/>
        </w:rPr>
        <w:t xml:space="preserve">. </w:t>
      </w:r>
      <w:r w:rsidRPr="008C2FA2">
        <w:rPr>
          <w:rFonts w:asciiTheme="majorBidi" w:hAnsiTheme="majorBidi" w:cstheme="majorBidi"/>
          <w:sz w:val="32"/>
          <w:szCs w:val="32"/>
          <w:cs/>
        </w:rPr>
        <w:t>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r w:rsidRPr="008C2FA2">
        <w:rPr>
          <w:rFonts w:asciiTheme="majorBidi" w:hAnsiTheme="majorBidi" w:cstheme="majorBidi"/>
        </w:rPr>
        <w:t xml:space="preserve"> </w:t>
      </w:r>
      <w:hyperlink r:id="rId41" w:anchor=":~:text=MySQL%20โปรแกรมระบบจัดการ,เพื่อให้บริการแก่ภาษา" w:history="1"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http://www.networks365.net/indexac6b.html?route=product/product&amp;product_id=110#:~:text=MySQL%20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  <w:cs/>
          </w:rPr>
          <w:t>โปรแกรมระบบจัดการ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,</w:t>
        </w:r>
        <w:r w:rsidRPr="008C2FA2">
          <w:rPr>
            <w:rStyle w:val="Hyperlink"/>
            <w:rFonts w:asciiTheme="majorBidi" w:hAnsiTheme="majorBidi" w:cstheme="majorBidi"/>
            <w:sz w:val="32"/>
            <w:szCs w:val="32"/>
            <w:cs/>
          </w:rPr>
          <w:t>เพื่อให้บริการแก่ภาษา</w:t>
        </w:r>
      </w:hyperlink>
      <w:r w:rsidRPr="008C2FA2">
        <w:rPr>
          <w:rFonts w:asciiTheme="majorBidi" w:hAnsiTheme="majorBidi" w:cstheme="majorBidi"/>
          <w:sz w:val="32"/>
          <w:szCs w:val="32"/>
        </w:rPr>
        <w:t>. 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7E1A4D81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r w:rsidRPr="008C2FA2">
        <w:rPr>
          <w:rFonts w:asciiTheme="majorBidi" w:hAnsiTheme="majorBidi" w:cstheme="majorBidi"/>
          <w:sz w:val="32"/>
          <w:szCs w:val="32"/>
        </w:rPr>
        <w:t xml:space="preserve">[6] </w:t>
      </w:r>
      <w:proofErr w:type="spellStart"/>
      <w:r w:rsidRPr="008C2FA2">
        <w:rPr>
          <w:rFonts w:asciiTheme="majorBidi" w:hAnsiTheme="majorBidi" w:cstheme="majorBidi"/>
          <w:sz w:val="32"/>
          <w:szCs w:val="32"/>
        </w:rPr>
        <w:t>mPDF</w:t>
      </w:r>
      <w:proofErr w:type="spellEnd"/>
      <w:r w:rsidRPr="008C2FA2">
        <w:rPr>
          <w:rFonts w:asciiTheme="majorBidi" w:hAnsiTheme="majorBidi" w:cstheme="majorBidi"/>
          <w:sz w:val="32"/>
          <w:szCs w:val="32"/>
        </w:rPr>
        <w:t xml:space="preserve"> </w:t>
      </w:r>
      <w:r w:rsidRPr="008C2FA2">
        <w:rPr>
          <w:rFonts w:asciiTheme="majorBidi" w:hAnsiTheme="majorBidi" w:cstheme="majorBidi"/>
          <w:sz w:val="32"/>
          <w:szCs w:val="32"/>
          <w:cs/>
        </w:rPr>
        <w:t>คืออะไร</w:t>
      </w:r>
      <w:r w:rsidRPr="008C2FA2">
        <w:rPr>
          <w:rFonts w:asciiTheme="majorBidi" w:hAnsiTheme="majorBidi" w:cstheme="majorBidi"/>
          <w:sz w:val="32"/>
          <w:szCs w:val="32"/>
        </w:rPr>
        <w:t>.</w:t>
      </w:r>
      <w:r w:rsidRPr="008C2FA2">
        <w:rPr>
          <w:rFonts w:asciiTheme="majorBidi" w:hAnsiTheme="majorBidi" w:cstheme="majorBidi"/>
          <w:sz w:val="32"/>
          <w:szCs w:val="32"/>
          <w:cs/>
        </w:rPr>
        <w:t xml:space="preserve"> แหล่งที่มา</w:t>
      </w:r>
      <w:r w:rsidRPr="008C2FA2">
        <w:rPr>
          <w:rFonts w:asciiTheme="majorBidi" w:hAnsiTheme="majorBidi" w:cstheme="majorBidi"/>
          <w:sz w:val="32"/>
          <w:szCs w:val="32"/>
        </w:rPr>
        <w:t>:</w:t>
      </w:r>
    </w:p>
    <w:p w14:paraId="521C55DB" w14:textId="77777777" w:rsidR="00B16447" w:rsidRPr="008C2FA2" w:rsidRDefault="00B16447" w:rsidP="00B16447">
      <w:pPr>
        <w:rPr>
          <w:rFonts w:asciiTheme="majorBidi" w:hAnsiTheme="majorBidi" w:cstheme="majorBidi"/>
          <w:sz w:val="32"/>
          <w:szCs w:val="32"/>
        </w:rPr>
      </w:pPr>
      <w:hyperlink r:id="rId42" w:history="1">
        <w:r w:rsidRPr="008C2FA2">
          <w:rPr>
            <w:rStyle w:val="Hyperlink"/>
            <w:rFonts w:asciiTheme="majorBidi" w:hAnsiTheme="majorBidi" w:cstheme="majorBidi"/>
            <w:sz w:val="32"/>
            <w:szCs w:val="32"/>
          </w:rPr>
          <w:t>https://programmerthailand.com/tutorial/post/view/194/%E0%B9%80%E0%B8%A3%E0%B8%B4%E0%B9%88%E0%B8%A1%E0%B8%95%E0%B9%89%E0%B8%99%E0%B8%81%E0%B8%B1%E0%B8%9A-mpdf</w:t>
        </w:r>
      </w:hyperlink>
      <w:r w:rsidRPr="008C2FA2">
        <w:rPr>
          <w:rFonts w:asciiTheme="majorBidi" w:hAnsiTheme="majorBidi" w:cstheme="majorBidi"/>
          <w:sz w:val="32"/>
          <w:szCs w:val="32"/>
        </w:rPr>
        <w:t>. [</w:t>
      </w:r>
      <w:r w:rsidRPr="008C2FA2">
        <w:rPr>
          <w:rFonts w:asciiTheme="majorBidi" w:hAnsiTheme="majorBidi" w:cstheme="majorBidi"/>
          <w:sz w:val="32"/>
          <w:szCs w:val="32"/>
          <w:cs/>
        </w:rPr>
        <w:t>สืบค้น</w:t>
      </w:r>
      <w:r w:rsidRPr="008C2FA2">
        <w:rPr>
          <w:rFonts w:asciiTheme="majorBidi" w:hAnsiTheme="majorBidi" w:cstheme="majorBidi"/>
          <w:sz w:val="32"/>
          <w:szCs w:val="32"/>
        </w:rPr>
        <w:t>:</w:t>
      </w:r>
      <w:proofErr w:type="gramStart"/>
      <w:r w:rsidRPr="008C2FA2">
        <w:rPr>
          <w:rFonts w:asciiTheme="majorBidi" w:hAnsiTheme="majorBidi" w:cstheme="majorBidi"/>
          <w:sz w:val="32"/>
          <w:szCs w:val="32"/>
          <w:cs/>
        </w:rPr>
        <w:t>2564</w:t>
      </w:r>
      <w:r w:rsidRPr="008C2FA2">
        <w:rPr>
          <w:rFonts w:asciiTheme="majorBidi" w:hAnsiTheme="majorBidi" w:cstheme="majorBidi"/>
          <w:sz w:val="32"/>
          <w:szCs w:val="32"/>
        </w:rPr>
        <w:t>,</w:t>
      </w:r>
      <w:r w:rsidRPr="008C2FA2">
        <w:rPr>
          <w:rFonts w:asciiTheme="majorBidi" w:hAnsiTheme="majorBidi" w:cstheme="majorBidi"/>
          <w:sz w:val="32"/>
          <w:szCs w:val="32"/>
          <w:cs/>
        </w:rPr>
        <w:t>มีนาคม</w:t>
      </w:r>
      <w:proofErr w:type="gramEnd"/>
      <w:r w:rsidRPr="008C2FA2">
        <w:rPr>
          <w:rFonts w:asciiTheme="majorBidi" w:hAnsiTheme="majorBidi" w:cstheme="majorBidi"/>
          <w:sz w:val="32"/>
          <w:szCs w:val="32"/>
          <w:cs/>
        </w:rPr>
        <w:t xml:space="preserve"> 10</w:t>
      </w:r>
      <w:r w:rsidRPr="008C2FA2">
        <w:rPr>
          <w:rFonts w:asciiTheme="majorBidi" w:hAnsiTheme="majorBidi" w:cstheme="majorBidi"/>
          <w:sz w:val="32"/>
          <w:szCs w:val="32"/>
        </w:rPr>
        <w:t>]</w:t>
      </w:r>
    </w:p>
    <w:p w14:paraId="2416A67A" w14:textId="77777777" w:rsidR="00B16447" w:rsidRPr="008C2FA2" w:rsidRDefault="00B16447" w:rsidP="00B16447">
      <w:pPr>
        <w:rPr>
          <w:rFonts w:asciiTheme="majorBidi" w:hAnsiTheme="majorBidi" w:cstheme="majorBidi"/>
        </w:rPr>
      </w:pPr>
    </w:p>
    <w:p w14:paraId="7E2651B5" w14:textId="77777777" w:rsidR="00B16447" w:rsidRPr="00B16447" w:rsidRDefault="00B16447" w:rsidP="00D175AB">
      <w:pPr>
        <w:rPr>
          <w:rFonts w:asciiTheme="majorBidi" w:hAnsiTheme="majorBidi" w:cstheme="majorBidi"/>
          <w:sz w:val="32"/>
          <w:szCs w:val="32"/>
        </w:rPr>
      </w:pPr>
    </w:p>
    <w:p w14:paraId="2E3CB7A6" w14:textId="64269530" w:rsidR="0002659C" w:rsidRDefault="0002659C" w:rsidP="00D175AB">
      <w:pPr>
        <w:rPr>
          <w:rFonts w:asciiTheme="majorBidi" w:hAnsiTheme="majorBidi" w:cstheme="majorBidi"/>
        </w:rPr>
      </w:pPr>
    </w:p>
    <w:p w14:paraId="3736489A" w14:textId="77777777" w:rsidR="00B16447" w:rsidRPr="00B16447" w:rsidRDefault="00B16447" w:rsidP="00D175AB">
      <w:pPr>
        <w:rPr>
          <w:rFonts w:asciiTheme="majorBidi" w:hAnsiTheme="majorBidi" w:cstheme="majorBidi"/>
        </w:rPr>
      </w:pPr>
    </w:p>
    <w:sectPr w:rsidR="00B16447" w:rsidRPr="00B16447" w:rsidSect="00547E78">
      <w:pgSz w:w="12240" w:h="15840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21158E" w14:textId="77777777" w:rsidR="00315D58" w:rsidRDefault="00315D58" w:rsidP="00613F85">
      <w:pPr>
        <w:spacing w:after="0" w:line="240" w:lineRule="auto"/>
      </w:pPr>
      <w:r>
        <w:separator/>
      </w:r>
    </w:p>
  </w:endnote>
  <w:endnote w:type="continuationSeparator" w:id="0">
    <w:p w14:paraId="67B240F0" w14:textId="77777777" w:rsidR="00315D58" w:rsidRDefault="00315D58" w:rsidP="00613F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0AAC66" w14:textId="77777777" w:rsidR="00315D58" w:rsidRDefault="00315D58" w:rsidP="00613F85">
      <w:pPr>
        <w:spacing w:after="0" w:line="240" w:lineRule="auto"/>
      </w:pPr>
      <w:r>
        <w:separator/>
      </w:r>
    </w:p>
  </w:footnote>
  <w:footnote w:type="continuationSeparator" w:id="0">
    <w:p w14:paraId="3157CE4C" w14:textId="77777777" w:rsidR="00315D58" w:rsidRDefault="00315D58" w:rsidP="00613F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A6D6C" w14:textId="322DFDFD" w:rsidR="009D0B1C" w:rsidRDefault="009D0B1C" w:rsidP="005A0F9F">
    <w:pPr>
      <w:pStyle w:val="Header"/>
      <w:jc w:val="right"/>
    </w:pPr>
  </w:p>
  <w:p w14:paraId="65D0B07E" w14:textId="77777777" w:rsidR="009D0B1C" w:rsidRDefault="009D0B1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9888176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0398F68" w14:textId="58E848BE" w:rsidR="009D0B1C" w:rsidRDefault="009D0B1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06A9DB0" w14:textId="77777777" w:rsidR="009D0B1C" w:rsidRDefault="009D0B1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C66C2"/>
    <w:multiLevelType w:val="hybridMultilevel"/>
    <w:tmpl w:val="E3220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A71B6"/>
    <w:multiLevelType w:val="hybridMultilevel"/>
    <w:tmpl w:val="3970D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4A0D2B"/>
    <w:multiLevelType w:val="hybridMultilevel"/>
    <w:tmpl w:val="F4BA21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8042D6"/>
    <w:multiLevelType w:val="hybridMultilevel"/>
    <w:tmpl w:val="827C7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8F1F74"/>
    <w:multiLevelType w:val="hybridMultilevel"/>
    <w:tmpl w:val="45D8CAF4"/>
    <w:lvl w:ilvl="0" w:tplc="61264EA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50077C9"/>
    <w:multiLevelType w:val="hybridMultilevel"/>
    <w:tmpl w:val="58C2A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3D03D9"/>
    <w:multiLevelType w:val="multilevel"/>
    <w:tmpl w:val="95021C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90315E7"/>
    <w:multiLevelType w:val="hybridMultilevel"/>
    <w:tmpl w:val="DB4C9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C87294"/>
    <w:multiLevelType w:val="hybridMultilevel"/>
    <w:tmpl w:val="85C8D1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6656C34"/>
    <w:multiLevelType w:val="hybridMultilevel"/>
    <w:tmpl w:val="983245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AE63B6"/>
    <w:multiLevelType w:val="hybridMultilevel"/>
    <w:tmpl w:val="F77C08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9"/>
  </w:num>
  <w:num w:numId="9">
    <w:abstractNumId w:val="2"/>
  </w:num>
  <w:num w:numId="10">
    <w:abstractNumId w:val="6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1">
    <w:abstractNumId w:val="8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5AB"/>
    <w:rsid w:val="0002659C"/>
    <w:rsid w:val="0003324D"/>
    <w:rsid w:val="00066FAB"/>
    <w:rsid w:val="00165313"/>
    <w:rsid w:val="00242FC4"/>
    <w:rsid w:val="00280222"/>
    <w:rsid w:val="002F11F9"/>
    <w:rsid w:val="00315D58"/>
    <w:rsid w:val="00331A0A"/>
    <w:rsid w:val="00332C52"/>
    <w:rsid w:val="003337DD"/>
    <w:rsid w:val="00342777"/>
    <w:rsid w:val="0039487C"/>
    <w:rsid w:val="003C7FBE"/>
    <w:rsid w:val="003F0349"/>
    <w:rsid w:val="00442561"/>
    <w:rsid w:val="00451B3F"/>
    <w:rsid w:val="00471961"/>
    <w:rsid w:val="004C12B6"/>
    <w:rsid w:val="004E0523"/>
    <w:rsid w:val="00531FB9"/>
    <w:rsid w:val="00547E78"/>
    <w:rsid w:val="00555526"/>
    <w:rsid w:val="005569B5"/>
    <w:rsid w:val="00557C99"/>
    <w:rsid w:val="005A0F9F"/>
    <w:rsid w:val="005B16D4"/>
    <w:rsid w:val="005B48A4"/>
    <w:rsid w:val="005B530D"/>
    <w:rsid w:val="005C68C3"/>
    <w:rsid w:val="005C75CE"/>
    <w:rsid w:val="00613F85"/>
    <w:rsid w:val="00620204"/>
    <w:rsid w:val="00647AC6"/>
    <w:rsid w:val="00652DEE"/>
    <w:rsid w:val="006D777B"/>
    <w:rsid w:val="006E2748"/>
    <w:rsid w:val="0076426A"/>
    <w:rsid w:val="007F2AC4"/>
    <w:rsid w:val="0081428B"/>
    <w:rsid w:val="00962ABB"/>
    <w:rsid w:val="0096335F"/>
    <w:rsid w:val="00970E36"/>
    <w:rsid w:val="00976F9F"/>
    <w:rsid w:val="009B3CBE"/>
    <w:rsid w:val="009D0B1C"/>
    <w:rsid w:val="00A151D7"/>
    <w:rsid w:val="00AA180E"/>
    <w:rsid w:val="00AA5B0C"/>
    <w:rsid w:val="00AB4C7F"/>
    <w:rsid w:val="00AB5166"/>
    <w:rsid w:val="00AC79BC"/>
    <w:rsid w:val="00B16447"/>
    <w:rsid w:val="00B5468B"/>
    <w:rsid w:val="00BB3142"/>
    <w:rsid w:val="00C12F8B"/>
    <w:rsid w:val="00C26CE1"/>
    <w:rsid w:val="00C8039A"/>
    <w:rsid w:val="00CA09EA"/>
    <w:rsid w:val="00D175AB"/>
    <w:rsid w:val="00DA503F"/>
    <w:rsid w:val="00E172A3"/>
    <w:rsid w:val="00E5527F"/>
    <w:rsid w:val="00E62910"/>
    <w:rsid w:val="00E661F6"/>
    <w:rsid w:val="00E66817"/>
    <w:rsid w:val="00E809DD"/>
    <w:rsid w:val="00E83209"/>
    <w:rsid w:val="00ED2318"/>
    <w:rsid w:val="00EE2304"/>
    <w:rsid w:val="00F15BA8"/>
    <w:rsid w:val="00F32A08"/>
    <w:rsid w:val="00F64EFB"/>
    <w:rsid w:val="00FA64FB"/>
    <w:rsid w:val="00FB5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82977D"/>
  <w15:chartTrackingRefBased/>
  <w15:docId w15:val="{81263C63-2120-4202-A22E-05C59BE01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75AB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332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32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4E052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5AB"/>
    <w:pPr>
      <w:ind w:left="720"/>
      <w:contextualSpacing/>
    </w:pPr>
  </w:style>
  <w:style w:type="table" w:styleId="TableGrid">
    <w:name w:val="Table Grid"/>
    <w:basedOn w:val="TableNormal"/>
    <w:uiPriority w:val="39"/>
    <w:rsid w:val="00D175A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3F85"/>
  </w:style>
  <w:style w:type="paragraph" w:styleId="Footer">
    <w:name w:val="footer"/>
    <w:basedOn w:val="Normal"/>
    <w:link w:val="Foot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3F85"/>
  </w:style>
  <w:style w:type="character" w:styleId="Hyperlink">
    <w:name w:val="Hyperlink"/>
    <w:basedOn w:val="DefaultParagraphFont"/>
    <w:uiPriority w:val="99"/>
    <w:unhideWhenUsed/>
    <w:rsid w:val="00613F85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4E0523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4E05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E05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E0523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4E0523"/>
    <w:rPr>
      <w:rFonts w:ascii="Courier New" w:eastAsia="Times New Roman" w:hAnsi="Courier New" w:cs="Courier New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4E0523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TOCHeading">
    <w:name w:val="TOC Heading"/>
    <w:basedOn w:val="Heading1"/>
    <w:next w:val="Normal"/>
    <w:uiPriority w:val="39"/>
    <w:unhideWhenUsed/>
    <w:qFormat/>
    <w:rsid w:val="0003324D"/>
    <w:pPr>
      <w:spacing w:line="259" w:lineRule="auto"/>
      <w:outlineLvl w:val="9"/>
    </w:pPr>
    <w:rPr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3324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324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324D"/>
    <w:pPr>
      <w:spacing w:after="100"/>
      <w:ind w:left="440"/>
    </w:pPr>
  </w:style>
  <w:style w:type="paragraph" w:styleId="NoSpacing">
    <w:name w:val="No Spacing"/>
    <w:uiPriority w:val="1"/>
    <w:qFormat/>
    <w:rsid w:val="009D0B1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10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2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hyperlink" Target="https://mdsoft.co.th/&#3588;&#3623;&#3634;&#3617;&#3619;&#3641;&#3657;/359-web-application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1.vsdx"/><Relationship Id="rId42" Type="http://schemas.openxmlformats.org/officeDocument/2006/relationships/hyperlink" Target="https://programmerthailand.com/tutorial/post/view/194/%E0%B9%80%E0%B8%A3%E0%B8%B4%E0%B9%88%E0%B8%A1%E0%B8%95%E0%B9%89%E0%B8%99%E0%B8%81%E0%B8%B1%E0%B8%9A-mpdf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3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1.emf"/><Relationship Id="rId41" Type="http://schemas.openxmlformats.org/officeDocument/2006/relationships/hyperlink" Target="http://www.networks365.net/indexac6b.html?route=product/product&amp;product_id=11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5.emf"/><Relationship Id="rId40" Type="http://schemas.openxmlformats.org/officeDocument/2006/relationships/hyperlink" Target="https://www.ko.in.th/&#3611;&#3619;&#3632;&#3650;&#3618;&#3594;&#3609;&#3660;&#3586;&#3629;&#3591;-&#3619;&#3632;&#3610;&#3610;&#3600;&#3634;&#3609;&#3586;&#3657;&#3629;&#3617;&#3641;&#3621;-&#3617;&#3637;&#3629;&#3632;&#3652;&#3619;&#3610;&#3657;&#3634;&#3591;-&#3629;&#3618;&#3634;&#3585;&#3619;&#3641;&#3657;&#3652;&#3627;&#3617;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4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85DF77-DC8E-4D8E-8952-9ABD8BC29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8</Pages>
  <Words>3903</Words>
  <Characters>22253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MUDFITREE JEHLEH (มูหมัดฟิตรี เจ๊ะเละ)</dc:creator>
  <cp:keywords/>
  <dc:description/>
  <cp:lastModifiedBy>TEERAPHONG SINGSARO (ธีรพงค์ สิงสาโร)</cp:lastModifiedBy>
  <cp:revision>2</cp:revision>
  <dcterms:created xsi:type="dcterms:W3CDTF">2021-07-26T16:32:00Z</dcterms:created>
  <dcterms:modified xsi:type="dcterms:W3CDTF">2021-07-26T16:32:00Z</dcterms:modified>
</cp:coreProperties>
</file>